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81A630D" w14:textId="7214F66F" w:rsidR="00730B57" w:rsidRDefault="00502FC0">
      <w:r>
        <w:object w:dxaOrig="15841" w:dyaOrig="15469" w14:anchorId="1A0EC9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789.8pt;height:667.65pt" o:ole="">
            <v:imagedata r:id="rId8" o:title=""/>
          </v:shape>
          <o:OLEObject Type="Embed" ProgID="Visio.Drawing.15" ShapeID="_x0000_i1031" DrawAspect="Content" ObjectID="_1745619026" r:id="rId9"/>
        </w:object>
      </w:r>
    </w:p>
    <w:sectPr w:rsidR="00730B57" w:rsidSect="00247AE8">
      <w:headerReference w:type="default" r:id="rId10"/>
      <w:pgSz w:w="23811" w:h="16838" w:orient="landscape" w:code="8"/>
      <w:pgMar w:top="0" w:right="1134" w:bottom="851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1C7CF69" w14:textId="77777777" w:rsidR="002E56A8" w:rsidRDefault="002E56A8" w:rsidP="002A674A">
      <w:pPr>
        <w:spacing w:after="0" w:line="240" w:lineRule="auto"/>
      </w:pPr>
      <w:r>
        <w:separator/>
      </w:r>
    </w:p>
  </w:endnote>
  <w:endnote w:type="continuationSeparator" w:id="0">
    <w:p w14:paraId="6E13B575" w14:textId="77777777" w:rsidR="002E56A8" w:rsidRDefault="002E56A8" w:rsidP="002A674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ISOCPEUR">
    <w:altName w:val="Calibri"/>
    <w:charset w:val="CC"/>
    <w:family w:val="swiss"/>
    <w:pitch w:val="variable"/>
    <w:sig w:usb0="00000287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1F34F30" w14:textId="77777777" w:rsidR="002E56A8" w:rsidRDefault="002E56A8" w:rsidP="002A674A">
      <w:pPr>
        <w:spacing w:after="0" w:line="240" w:lineRule="auto"/>
      </w:pPr>
      <w:r>
        <w:separator/>
      </w:r>
    </w:p>
  </w:footnote>
  <w:footnote w:type="continuationSeparator" w:id="0">
    <w:p w14:paraId="23D68D0E" w14:textId="77777777" w:rsidR="002E56A8" w:rsidRDefault="002E56A8" w:rsidP="002A674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F4D1DA2" w14:textId="50CE11CC" w:rsidR="002A674A" w:rsidRDefault="002A674A">
    <w:pPr>
      <w:pStyle w:val="a4"/>
    </w:pPr>
    <w:r>
      <w:rPr>
        <w:rFonts w:ascii="Times New Roman" w:hAnsi="Times New Roman" w:cs="Times New Roman"/>
        <w:noProof/>
        <w:sz w:val="24"/>
        <w:szCs w:val="24"/>
      </w:rPr>
      <mc:AlternateContent>
        <mc:Choice Requires="wpg">
          <w:drawing>
            <wp:anchor distT="0" distB="0" distL="114300" distR="114300" simplePos="0" relativeHeight="251658240" behindDoc="0" locked="0" layoutInCell="1" allowOverlap="1" wp14:anchorId="06ECEEBD" wp14:editId="74AAB733">
              <wp:simplePos x="0" y="0"/>
              <wp:positionH relativeFrom="column">
                <wp:posOffset>-540576</wp:posOffset>
              </wp:positionH>
              <wp:positionV relativeFrom="paragraph">
                <wp:posOffset>-259481</wp:posOffset>
              </wp:positionV>
              <wp:extent cx="14796548" cy="10370274"/>
              <wp:effectExtent l="0" t="0" r="24765" b="31115"/>
              <wp:wrapNone/>
              <wp:docPr id="1" name="Группа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14796548" cy="10370274"/>
                        <a:chOff x="403" y="423"/>
                        <a:chExt cx="23017" cy="16013"/>
                      </a:xfrm>
                    </wpg:grpSpPr>
                    <wpg:grpSp>
                      <wpg:cNvPr id="2" name="Group 2"/>
                      <wpg:cNvGrpSpPr>
                        <a:grpSpLocks/>
                      </wpg:cNvGrpSpPr>
                      <wpg:grpSpPr bwMode="auto">
                        <a:xfrm>
                          <a:off x="403" y="423"/>
                          <a:ext cx="23017" cy="16013"/>
                          <a:chOff x="96" y="96"/>
                          <a:chExt cx="23586" cy="16618"/>
                        </a:xfrm>
                      </wpg:grpSpPr>
                      <wpg:grpSp>
                        <wpg:cNvPr id="3" name="Group 3"/>
                        <wpg:cNvGrpSpPr>
                          <a:grpSpLocks/>
                        </wpg:cNvGrpSpPr>
                        <wpg:grpSpPr bwMode="auto">
                          <a:xfrm>
                            <a:off x="96" y="96"/>
                            <a:ext cx="23586" cy="16618"/>
                            <a:chOff x="96" y="96"/>
                            <a:chExt cx="23586" cy="16618"/>
                          </a:xfrm>
                        </wpg:grpSpPr>
                        <wps:wsp>
                          <wps:cNvPr id="4" name="Rectangle 4"/>
                          <wps:cNvSpPr>
                            <a:spLocks noChangeArrowheads="1"/>
                          </wps:cNvSpPr>
                          <wps:spPr bwMode="auto">
                            <a:xfrm rot="5400000">
                              <a:off x="3580" y="-3388"/>
                              <a:ext cx="16618" cy="23586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" name="Line 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3826" y="13608"/>
                              <a:ext cx="1" cy="142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" name="Line 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7273" y="14455"/>
                              <a:ext cx="6402" cy="1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" name="Line 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4445" y="13615"/>
                              <a:ext cx="1" cy="3099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" name="Line 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5863" y="13615"/>
                              <a:ext cx="1" cy="3099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" name="Line 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713" y="13608"/>
                              <a:ext cx="1" cy="3106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" name="Line 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7280" y="13615"/>
                              <a:ext cx="1" cy="3091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" name="Line 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3316" y="16156"/>
                              <a:ext cx="3954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" name="Line 1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3316" y="16439"/>
                              <a:ext cx="3954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" name="Rectangle 13"/>
                          <wps:cNvSpPr>
                            <a:spLocks noChangeArrowheads="1"/>
                          </wps:cNvSpPr>
                          <wps:spPr bwMode="auto">
                            <a:xfrm>
                              <a:off x="13339" y="14756"/>
                              <a:ext cx="458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4A8F82A8" w14:textId="77777777" w:rsidR="002A674A" w:rsidRDefault="002A674A" w:rsidP="002A674A">
                                <w:pPr>
                                  <w:pStyle w:val="a8"/>
                                  <w:jc w:val="center"/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  <w:proofErr w:type="spellStart"/>
                                <w:r w:rsidRPr="001D79D4">
                                  <w:rPr>
                                    <w:sz w:val="18"/>
                                  </w:rPr>
                                  <w:t>Изм</w:t>
                                </w:r>
                                <w:proofErr w:type="spellEnd"/>
                                <w:r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>.</w:t>
                                </w:r>
                              </w:p>
                              <w:p w14:paraId="7E943122" w14:textId="77777777" w:rsidR="002A674A" w:rsidRDefault="002A674A" w:rsidP="002A674A">
                                <w:pPr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4" name="Rectangle 14"/>
                          <wps:cNvSpPr>
                            <a:spLocks noChangeArrowheads="1"/>
                          </wps:cNvSpPr>
                          <wps:spPr bwMode="auto">
                            <a:xfrm>
                              <a:off x="13856" y="14756"/>
                              <a:ext cx="571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7BE41EC" w14:textId="77777777" w:rsidR="002A674A" w:rsidRPr="001D79D4" w:rsidRDefault="002A674A" w:rsidP="002A674A">
                                <w:pPr>
                                  <w:pStyle w:val="a8"/>
                                  <w:jc w:val="center"/>
                                  <w:rPr>
                                    <w:sz w:val="18"/>
                                  </w:rPr>
                                </w:pPr>
                                <w:r w:rsidRPr="001D79D4">
                                  <w:rPr>
                                    <w:sz w:val="18"/>
                                  </w:rPr>
                                  <w:t>Лист</w:t>
                                </w:r>
                              </w:p>
                              <w:p w14:paraId="58F3ED60" w14:textId="77777777" w:rsidR="002A674A" w:rsidRDefault="002A674A" w:rsidP="002A674A">
                                <w:pPr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5" name="Rectangle 15"/>
                          <wps:cNvSpPr>
                            <a:spLocks noChangeArrowheads="1"/>
                          </wps:cNvSpPr>
                          <wps:spPr bwMode="auto">
                            <a:xfrm>
                              <a:off x="14487" y="14756"/>
                              <a:ext cx="1335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3EF4A4D8" w14:textId="77777777" w:rsidR="002A674A" w:rsidRDefault="002A674A" w:rsidP="002A674A">
                                <w:pPr>
                                  <w:pStyle w:val="a8"/>
                                  <w:jc w:val="center"/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  <w:r w:rsidRPr="001D79D4">
                                  <w:rPr>
                                    <w:sz w:val="18"/>
                                  </w:rPr>
                                  <w:t>№</w:t>
                                </w:r>
                                <w:r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 w:rsidRPr="001D79D4">
                                  <w:rPr>
                                    <w:sz w:val="18"/>
                                  </w:rPr>
                                  <w:t>докум</w:t>
                                </w:r>
                                <w:proofErr w:type="spellEnd"/>
                                <w:r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>.</w:t>
                                </w:r>
                              </w:p>
                              <w:p w14:paraId="4A64C15E" w14:textId="77777777" w:rsidR="002A674A" w:rsidRDefault="002A674A" w:rsidP="002A674A">
                                <w:pPr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6" name="Rectangle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15896" y="14756"/>
                              <a:ext cx="796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3F97E5DD" w14:textId="77777777" w:rsidR="002A674A" w:rsidRPr="001D79D4" w:rsidRDefault="002A674A" w:rsidP="002A674A">
                                <w:pPr>
                                  <w:pStyle w:val="a8"/>
                                  <w:jc w:val="center"/>
                                  <w:rPr>
                                    <w:sz w:val="18"/>
                                  </w:rPr>
                                </w:pPr>
                                <w:proofErr w:type="spellStart"/>
                                <w:r w:rsidRPr="001D79D4">
                                  <w:rPr>
                                    <w:sz w:val="18"/>
                                  </w:rPr>
                                  <w:t>Подпись</w:t>
                                </w:r>
                                <w:proofErr w:type="spellEnd"/>
                              </w:p>
                              <w:p w14:paraId="415A338A" w14:textId="77777777" w:rsidR="002A674A" w:rsidRDefault="002A674A" w:rsidP="002A674A">
                                <w:pPr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7" name="Rectangle 17"/>
                          <wps:cNvSpPr>
                            <a:spLocks noChangeArrowheads="1"/>
                          </wps:cNvSpPr>
                          <wps:spPr bwMode="auto">
                            <a:xfrm>
                              <a:off x="16737" y="14756"/>
                              <a:ext cx="519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6516F5CD" w14:textId="77777777" w:rsidR="002A674A" w:rsidRPr="001D79D4" w:rsidRDefault="002A674A" w:rsidP="002A674A">
                                <w:pPr>
                                  <w:pStyle w:val="a8"/>
                                  <w:jc w:val="center"/>
                                  <w:rPr>
                                    <w:sz w:val="18"/>
                                  </w:rPr>
                                </w:pPr>
                                <w:r w:rsidRPr="001D79D4">
                                  <w:rPr>
                                    <w:sz w:val="18"/>
                                  </w:rPr>
                                  <w:t>Дата</w:t>
                                </w:r>
                              </w:p>
                              <w:p w14:paraId="3CE09569" w14:textId="77777777" w:rsidR="002A674A" w:rsidRDefault="002A674A" w:rsidP="002A674A">
                                <w:pPr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8" name="Rectangle 18"/>
                          <wps:cNvSpPr>
                            <a:spLocks noChangeArrowheads="1"/>
                          </wps:cNvSpPr>
                          <wps:spPr bwMode="auto">
                            <a:xfrm>
                              <a:off x="20712" y="15610"/>
                              <a:ext cx="503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74DDB9F" w14:textId="77777777" w:rsidR="002A674A" w:rsidRDefault="002A674A" w:rsidP="002A674A">
                                <w:pPr>
                                  <w:pStyle w:val="a8"/>
                                  <w:jc w:val="center"/>
                                  <w:rPr>
                                    <w:rFonts w:ascii="Times New Roman" w:hAnsi="Times New Roman"/>
                                    <w:sz w:val="18"/>
                                    <w:lang w:val="ru-RU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Times New Roman" w:hAnsi="Times New Roman"/>
                                    <w:sz w:val="18"/>
                                    <w:lang w:val="en-US"/>
                                  </w:rPr>
                                  <w:t>Лист</w:t>
                                </w:r>
                                <w:proofErr w:type="spellEnd"/>
                              </w:p>
                              <w:p w14:paraId="00EF61D8" w14:textId="77777777" w:rsidR="002A674A" w:rsidRDefault="002A674A" w:rsidP="002A674A">
                                <w:pPr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9" name="Rectangle 19"/>
                          <wps:cNvSpPr>
                            <a:spLocks noChangeArrowheads="1"/>
                          </wps:cNvSpPr>
                          <wps:spPr bwMode="auto">
                            <a:xfrm>
                              <a:off x="21200" y="15609"/>
                              <a:ext cx="592" cy="24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01026774" w14:textId="3A13550D" w:rsidR="002A674A" w:rsidRDefault="00B352A3" w:rsidP="002A674A">
                                <w:pPr>
                                  <w:pStyle w:val="a8"/>
                                  <w:jc w:val="center"/>
                                  <w:rPr>
                                    <w:rFonts w:ascii="Times New Roman" w:hAnsi="Times New Roman"/>
                                    <w:sz w:val="18"/>
                                    <w:lang w:val="ru-RU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sz w:val="18"/>
                                    <w:lang w:val="ru-RU"/>
                                  </w:rPr>
                                  <w:t>1</w:t>
                                </w:r>
                              </w:p>
                              <w:p w14:paraId="54477AEC" w14:textId="77777777" w:rsidR="002A674A" w:rsidRDefault="002A674A" w:rsidP="002A674A">
                                <w:pPr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20" name="Rectangle 20"/>
                          <wps:cNvSpPr>
                            <a:spLocks noChangeArrowheads="1"/>
                          </wps:cNvSpPr>
                          <wps:spPr bwMode="auto">
                            <a:xfrm>
                              <a:off x="17323" y="13615"/>
                              <a:ext cx="6308" cy="83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49582B7D" w14:textId="030B1B53" w:rsidR="002A674A" w:rsidRPr="00B352A3" w:rsidRDefault="00B352A3" w:rsidP="002A674A">
                                <w:pPr>
                                  <w:rPr>
                                    <w:rFonts w:ascii="Times New Roman" w:hAnsi="Times New Roman"/>
                                    <w:sz w:val="10"/>
                                    <w:szCs w:val="10"/>
                                  </w:rPr>
                                </w:pPr>
                                <w:r w:rsidRPr="00B352A3">
                                  <w:rPr>
                                    <w:rFonts w:ascii="ISOCPEUR" w:eastAsia="Times New Roman" w:hAnsi="ISOCPEUR" w:cs="Times New Roman"/>
                                    <w:i/>
                                    <w:sz w:val="44"/>
                                    <w:szCs w:val="32"/>
                                    <w:lang w:eastAsia="ru-RU"/>
                                  </w:rPr>
                                  <w:t xml:space="preserve">Анализ </w:t>
                                </w:r>
                                <w:proofErr w:type="spellStart"/>
                                <w:r w:rsidRPr="00B352A3">
                                  <w:rPr>
                                    <w:rFonts w:ascii="ISOCPEUR" w:eastAsia="Times New Roman" w:hAnsi="ISOCPEUR" w:cs="Times New Roman"/>
                                    <w:i/>
                                    <w:sz w:val="44"/>
                                    <w:szCs w:val="32"/>
                                    <w:lang w:eastAsia="ru-RU"/>
                                  </w:rPr>
                                  <w:t>Шейкерной</w:t>
                                </w:r>
                                <w:proofErr w:type="spellEnd"/>
                                <w:r w:rsidRPr="00B352A3">
                                  <w:rPr>
                                    <w:rFonts w:ascii="ISOCPEUR" w:eastAsia="Times New Roman" w:hAnsi="ISOCPEUR" w:cs="Times New Roman"/>
                                    <w:i/>
                                    <w:sz w:val="44"/>
                                    <w:szCs w:val="32"/>
                                    <w:lang w:eastAsia="ru-RU"/>
                                  </w:rPr>
                                  <w:t xml:space="preserve"> сортировки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21" name="Line 2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0696" y="14738"/>
                              <a:ext cx="2986" cy="1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" name="Line 2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3324" y="15023"/>
                              <a:ext cx="3954" cy="1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" name="Line 2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3316" y="14738"/>
                              <a:ext cx="3954" cy="1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" name="Line 2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3316" y="15871"/>
                              <a:ext cx="3954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5" name="Line 2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3316" y="15586"/>
                              <a:ext cx="3954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26" name="Group 26"/>
                          <wpg:cNvGrpSpPr>
                            <a:grpSpLocks/>
                          </wpg:cNvGrpSpPr>
                          <wpg:grpSpPr bwMode="auto">
                            <a:xfrm>
                              <a:off x="13331" y="15036"/>
                              <a:ext cx="2522" cy="248"/>
                              <a:chOff x="0" y="-10"/>
                              <a:chExt cx="20248" cy="20010"/>
                            </a:xfrm>
                          </wpg:grpSpPr>
                          <wps:wsp>
                            <wps:cNvPr id="27" name="Rectangle 2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856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9A62169" w14:textId="77777777" w:rsidR="002A674A" w:rsidRDefault="002A674A" w:rsidP="002A674A">
                                  <w:pPr>
                                    <w:pStyle w:val="a8"/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</w:pPr>
                                  <w:r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  <w:t xml:space="preserve"> </w:t>
                                  </w:r>
                                  <w:r w:rsidRPr="001D79D4">
                                    <w:rPr>
                                      <w:sz w:val="18"/>
                                    </w:rPr>
                                    <w:t>Разраб</w:t>
                                  </w:r>
                                  <w:r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  <w:t>.</w:t>
                                  </w:r>
                                </w:p>
                                <w:p w14:paraId="255CA365" w14:textId="77777777" w:rsidR="002A674A" w:rsidRDefault="002A674A" w:rsidP="002A674A">
                                  <w:pPr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28" name="Rectangle 2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112" y="-10"/>
                                <a:ext cx="11136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704896C9" w14:textId="24F26F8A" w:rsidR="002A674A" w:rsidRPr="001D79D4" w:rsidRDefault="00B352A3" w:rsidP="002A674A">
                                  <w:pPr>
                                    <w:pStyle w:val="a8"/>
                                    <w:rPr>
                                      <w:sz w:val="18"/>
                                      <w:lang w:val="ru-RU"/>
                                    </w:rPr>
                                  </w:pPr>
                                  <w:r>
                                    <w:rPr>
                                      <w:sz w:val="18"/>
                                      <w:lang w:val="ru-RU"/>
                                    </w:rPr>
                                    <w:t>Кушель</w:t>
                                  </w:r>
                                  <w:r w:rsidR="00447CCC">
                                    <w:rPr>
                                      <w:sz w:val="18"/>
                                      <w:lang w:val="ru-RU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8"/>
                                      <w:lang w:val="ru-RU"/>
                                    </w:rPr>
                                    <w:t>А</w:t>
                                  </w:r>
                                  <w:r w:rsidR="00447CCC">
                                    <w:rPr>
                                      <w:sz w:val="18"/>
                                      <w:lang w:val="ru-RU"/>
                                    </w:rPr>
                                    <w:t>.А.</w:t>
                                  </w:r>
                                </w:p>
                                <w:p w14:paraId="2BCD96EE" w14:textId="77777777" w:rsidR="002A674A" w:rsidRDefault="002A674A" w:rsidP="002A674A">
                                  <w:pPr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wpg:grpSp>
                        <wpg:grpSp>
                          <wpg:cNvPr id="29" name="Group 29"/>
                          <wpg:cNvGrpSpPr>
                            <a:grpSpLocks/>
                          </wpg:cNvGrpSpPr>
                          <wpg:grpSpPr bwMode="auto">
                            <a:xfrm>
                              <a:off x="13331" y="15316"/>
                              <a:ext cx="2491" cy="1369"/>
                              <a:chOff x="0" y="0"/>
                              <a:chExt cx="19999" cy="110448"/>
                            </a:xfrm>
                          </wpg:grpSpPr>
                          <wps:wsp>
                            <wps:cNvPr id="30" name="Rectangle 3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856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42C734AF" w14:textId="77777777" w:rsidR="002A674A" w:rsidRDefault="002A674A" w:rsidP="002A674A">
                                  <w:pPr>
                                    <w:pStyle w:val="a8"/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</w:pPr>
                                  <w:r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  <w:t xml:space="preserve"> </w:t>
                                  </w:r>
                                  <w:r w:rsidRPr="001D79D4">
                                    <w:rPr>
                                      <w:sz w:val="18"/>
                                    </w:rPr>
                                    <w:t>Провер</w:t>
                                  </w:r>
                                  <w:r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  <w:t>.</w:t>
                                  </w:r>
                                </w:p>
                                <w:p w14:paraId="6F3CEE92" w14:textId="77777777" w:rsidR="002A674A" w:rsidRDefault="002A674A" w:rsidP="002A674A">
                                  <w:pPr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31" name="Rectangle 3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281" y="0"/>
                                <a:ext cx="10718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02D9E8C0" w14:textId="79332AA1" w:rsidR="002A674A" w:rsidRDefault="002A674A" w:rsidP="002A674A">
                                  <w:pPr>
                                    <w:pStyle w:val="a8"/>
                                    <w:rPr>
                                      <w:rFonts w:ascii="Times New Roman" w:hAnsi="Times New Roman"/>
                                      <w:sz w:val="18"/>
                                      <w:lang w:val="ru-RU"/>
                                    </w:rPr>
                                  </w:pPr>
                                </w:p>
                                <w:p w14:paraId="7CC2ACB1" w14:textId="77777777" w:rsidR="002A674A" w:rsidRDefault="002A674A" w:rsidP="002A674A">
                                  <w:pPr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69" name="Rectangle 3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170" y="22373"/>
                                <a:ext cx="10718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9944FC9" w14:textId="77777777" w:rsidR="00447CCC" w:rsidRDefault="00447CCC" w:rsidP="002A674A">
                                  <w:pPr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70" name="Rectangle 3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281" y="45914"/>
                                <a:ext cx="10718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001D8D08" w14:textId="7F1776A4" w:rsidR="00447CCC" w:rsidRDefault="00447CCC" w:rsidP="002A674A">
                                  <w:pPr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71" name="Rectangle 3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281" y="68739"/>
                                <a:ext cx="10718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03CCA6CF" w14:textId="50D7CBE8" w:rsidR="00447CCC" w:rsidRDefault="00447CCC" w:rsidP="002A674A">
                                  <w:pPr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72" name="Rectangle 3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170" y="90448"/>
                                <a:ext cx="10718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30F4B0F0" w14:textId="1395C672" w:rsidR="00447CCC" w:rsidRDefault="00447CCC" w:rsidP="002A674A">
                                  <w:pPr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wpg:grpSp>
                        <wps:wsp>
                          <wps:cNvPr id="33" name="Rectangle 33"/>
                          <wps:cNvSpPr>
                            <a:spLocks noChangeArrowheads="1"/>
                          </wps:cNvSpPr>
                          <wps:spPr bwMode="auto">
                            <a:xfrm>
                              <a:off x="13331" y="15596"/>
                              <a:ext cx="1103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584ED673" w14:textId="77777777" w:rsidR="002A674A" w:rsidRDefault="002A674A" w:rsidP="002A674A">
                                <w:pPr>
                                  <w:pStyle w:val="a8"/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 xml:space="preserve"> </w:t>
                                </w:r>
                                <w:r w:rsidRPr="001D79D4">
                                  <w:rPr>
                                    <w:sz w:val="18"/>
                                  </w:rPr>
                                  <w:t>Т.</w:t>
                                </w:r>
                                <w:r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 xml:space="preserve"> </w:t>
                                </w:r>
                                <w:r w:rsidRPr="001D79D4">
                                  <w:rPr>
                                    <w:sz w:val="18"/>
                                  </w:rPr>
                                  <w:t>Контр</w:t>
                                </w:r>
                                <w:r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>.</w:t>
                                </w:r>
                              </w:p>
                              <w:p w14:paraId="6385D257" w14:textId="77777777" w:rsidR="002A674A" w:rsidRDefault="002A674A" w:rsidP="002A674A">
                                <w:pPr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6" name="Rectangle 36"/>
                          <wps:cNvSpPr>
                            <a:spLocks noChangeArrowheads="1"/>
                          </wps:cNvSpPr>
                          <wps:spPr bwMode="auto">
                            <a:xfrm>
                              <a:off x="13331" y="16173"/>
                              <a:ext cx="1103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62C089EA" w14:textId="77777777" w:rsidR="002A674A" w:rsidRDefault="002A674A" w:rsidP="002A674A">
                                <w:pPr>
                                  <w:pStyle w:val="a8"/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 xml:space="preserve"> </w:t>
                                </w:r>
                                <w:r w:rsidRPr="001D79D4">
                                  <w:rPr>
                                    <w:sz w:val="18"/>
                                  </w:rPr>
                                  <w:t>Н.</w:t>
                                </w:r>
                                <w:r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 xml:space="preserve"> </w:t>
                                </w:r>
                                <w:r w:rsidRPr="001D79D4">
                                  <w:rPr>
                                    <w:sz w:val="18"/>
                                  </w:rPr>
                                  <w:t>Контр</w:t>
                                </w:r>
                                <w:r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>.</w:t>
                                </w:r>
                              </w:p>
                              <w:p w14:paraId="0F77CF8B" w14:textId="77777777" w:rsidR="002A674A" w:rsidRDefault="002A674A" w:rsidP="002A674A">
                                <w:pPr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9" name="Rectangle 39"/>
                          <wps:cNvSpPr>
                            <a:spLocks noChangeArrowheads="1"/>
                          </wps:cNvSpPr>
                          <wps:spPr bwMode="auto">
                            <a:xfrm>
                              <a:off x="13331" y="16450"/>
                              <a:ext cx="1103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36F079EE" w14:textId="77777777" w:rsidR="002A674A" w:rsidRDefault="002A674A" w:rsidP="002A674A">
                                <w:pPr>
                                  <w:pStyle w:val="a8"/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 xml:space="preserve"> </w:t>
                                </w:r>
                                <w:r w:rsidRPr="001D79D4">
                                  <w:rPr>
                                    <w:sz w:val="18"/>
                                  </w:rPr>
                                  <w:t>Утверд</w:t>
                                </w:r>
                                <w:r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>.</w:t>
                                </w:r>
                              </w:p>
                              <w:p w14:paraId="42826EA9" w14:textId="77777777" w:rsidR="002A674A" w:rsidRDefault="002A674A" w:rsidP="002A674A">
                                <w:pPr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41" name="Line 4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0682" y="14470"/>
                              <a:ext cx="1" cy="2236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2" name="Rectangle 42"/>
                          <wps:cNvSpPr>
                            <a:spLocks noChangeArrowheads="1"/>
                          </wps:cNvSpPr>
                          <wps:spPr bwMode="auto">
                            <a:xfrm>
                              <a:off x="17343" y="14647"/>
                              <a:ext cx="3264" cy="111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489DDAD5" w14:textId="1998CB90" w:rsidR="002A674A" w:rsidRPr="002C1813" w:rsidRDefault="001046D6" w:rsidP="002C1813">
                                <w:pPr>
                                  <w:pStyle w:val="a8"/>
                                  <w:jc w:val="center"/>
                                  <w:rPr>
                                    <w:caps/>
                                    <w:szCs w:val="24"/>
                                    <w:lang w:val="ru-RU"/>
                                  </w:rPr>
                                </w:pPr>
                                <w:r>
                                  <w:rPr>
                                    <w:szCs w:val="24"/>
                                    <w:lang w:val="ru-RU"/>
                                  </w:rPr>
                                  <w:t>БГУИР</w:t>
                                </w:r>
                                <w:r w:rsidR="00B352A3">
                                  <w:rPr>
                                    <w:szCs w:val="24"/>
                                    <w:lang w:val="ru-RU"/>
                                  </w:rPr>
                                  <w:t xml:space="preserve"> гр.271073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43" name="Line 4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0689" y="15589"/>
                              <a:ext cx="2993" cy="1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4" name="Line 4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7284" y="15872"/>
                              <a:ext cx="6397" cy="1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5" name="Line 4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2381" y="14470"/>
                              <a:ext cx="3" cy="1111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6" name="Rectangle 46"/>
                          <wps:cNvSpPr>
                            <a:spLocks noChangeArrowheads="1"/>
                          </wps:cNvSpPr>
                          <wps:spPr bwMode="auto">
                            <a:xfrm>
                              <a:off x="20727" y="14478"/>
                              <a:ext cx="765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53AF8E8F" w14:textId="77777777" w:rsidR="002A674A" w:rsidRDefault="002A674A" w:rsidP="002A674A">
                                <w:pPr>
                                  <w:pStyle w:val="a8"/>
                                  <w:jc w:val="center"/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>Лит</w:t>
                                </w:r>
                                <w:proofErr w:type="spellEnd"/>
                                <w:r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>.</w:t>
                                </w:r>
                              </w:p>
                              <w:p w14:paraId="10FCDBD8" w14:textId="77777777" w:rsidR="002A674A" w:rsidRDefault="002A674A" w:rsidP="002A674A">
                                <w:pPr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47" name="Rectangle 47"/>
                          <wps:cNvSpPr>
                            <a:spLocks noChangeArrowheads="1"/>
                          </wps:cNvSpPr>
                          <wps:spPr bwMode="auto">
                            <a:xfrm>
                              <a:off x="21845" y="15610"/>
                              <a:ext cx="765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14AC1152" w14:textId="77777777" w:rsidR="002A674A" w:rsidRDefault="002A674A" w:rsidP="002A674A">
                                <w:pPr>
                                  <w:pStyle w:val="a8"/>
                                  <w:jc w:val="center"/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>Листов</w:t>
                                </w:r>
                              </w:p>
                              <w:p w14:paraId="28213B46" w14:textId="77777777" w:rsidR="002A674A" w:rsidRDefault="002A674A" w:rsidP="002A674A">
                                <w:pPr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48" name="Rectangle 48"/>
                          <wps:cNvSpPr>
                            <a:spLocks noChangeArrowheads="1"/>
                          </wps:cNvSpPr>
                          <wps:spPr bwMode="auto">
                            <a:xfrm>
                              <a:off x="22601" y="15610"/>
                              <a:ext cx="804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93ED571" w14:textId="1DC45F78" w:rsidR="002A674A" w:rsidRDefault="00447CCC" w:rsidP="002A674A">
                                <w:pPr>
                                  <w:pStyle w:val="a8"/>
                                  <w:jc w:val="center"/>
                                  <w:rPr>
                                    <w:rFonts w:ascii="Times New Roman" w:hAnsi="Times New Roman"/>
                                    <w:sz w:val="18"/>
                                    <w:lang w:val="ru-RU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sz w:val="18"/>
                                    <w:lang w:val="ru-RU"/>
                                  </w:rPr>
                                  <w:t>1</w:t>
                                </w:r>
                              </w:p>
                              <w:p w14:paraId="7A8F4CF4" w14:textId="77777777" w:rsidR="002A674A" w:rsidRDefault="002A674A" w:rsidP="002A674A">
                                <w:pPr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49" name="Line 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0966" y="14755"/>
                              <a:ext cx="1" cy="82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0" name="Line 5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249" y="14755"/>
                              <a:ext cx="1" cy="82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" name="Rectangle 51"/>
                          <wps:cNvSpPr>
                            <a:spLocks noChangeArrowheads="1"/>
                          </wps:cNvSpPr>
                          <wps:spPr bwMode="auto">
                            <a:xfrm>
                              <a:off x="20763" y="15947"/>
                              <a:ext cx="2918" cy="70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2176FF2B" w14:textId="632C174B" w:rsidR="00447CCC" w:rsidRPr="002A674A" w:rsidRDefault="00447CCC" w:rsidP="00CF52EB">
                                <w:pPr>
                                  <w:pStyle w:val="a8"/>
                                  <w:jc w:val="center"/>
                                  <w:rPr>
                                    <w:lang w:val="ru-RU"/>
                                  </w:rPr>
                                </w:pPr>
                              </w:p>
                              <w:p w14:paraId="406B15B6" w14:textId="77777777" w:rsidR="002A674A" w:rsidRPr="002A674A" w:rsidRDefault="002A674A" w:rsidP="002A674A">
                                <w:pPr>
                                  <w:rPr>
                                    <w:rFonts w:ascii="ISOCPEUR" w:hAnsi="ISOCPEUR"/>
                                  </w:rPr>
                                </w:pPr>
                              </w:p>
                              <w:p w14:paraId="672CB09F" w14:textId="77777777" w:rsidR="002A674A" w:rsidRPr="002A674A" w:rsidRDefault="002A674A" w:rsidP="002A674A">
                                <w:pPr>
                                  <w:rPr>
                                    <w:rFonts w:ascii="ISOCPEUR" w:hAnsi="ISOCPEUR"/>
                                  </w:rPr>
                                </w:pPr>
                              </w:p>
                              <w:p w14:paraId="3880A4DF" w14:textId="77777777" w:rsidR="002A674A" w:rsidRPr="002A674A" w:rsidRDefault="002A674A" w:rsidP="002A674A">
                                <w:pPr>
                                  <w:pStyle w:val="a8"/>
                                  <w:jc w:val="center"/>
                                  <w:rPr>
                                    <w:szCs w:val="28"/>
                                    <w:lang w:val="ru-RU"/>
                                  </w:rPr>
                                </w:pPr>
                              </w:p>
                              <w:p w14:paraId="3A41C213" w14:textId="77777777" w:rsidR="002A674A" w:rsidRPr="002A674A" w:rsidRDefault="002A674A" w:rsidP="002A674A">
                                <w:pPr>
                                  <w:rPr>
                                    <w:rFonts w:ascii="ISOCPEUR" w:hAnsi="ISOCPEUR"/>
                                    <w:szCs w:val="2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2" name="Line 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3316" y="13604"/>
                              <a:ext cx="10359" cy="1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3" name="Line 5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3316" y="13888"/>
                              <a:ext cx="3954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" name="Line 5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3316" y="14171"/>
                              <a:ext cx="3954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5" name="Line 5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3316" y="15305"/>
                              <a:ext cx="3954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7" name="Rectangle 57"/>
                          <wps:cNvSpPr>
                            <a:spLocks noChangeArrowheads="1"/>
                          </wps:cNvSpPr>
                          <wps:spPr bwMode="auto">
                            <a:xfrm>
                              <a:off x="13331" y="15876"/>
                              <a:ext cx="1103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49A90347" w14:textId="5DE9B138" w:rsidR="002A674A" w:rsidRPr="001D79D4" w:rsidRDefault="001D79D4" w:rsidP="002A674A">
                                <w:pPr>
                                  <w:pStyle w:val="a8"/>
                                  <w:rPr>
                                    <w:sz w:val="18"/>
                                    <w:lang w:val="ru-RU"/>
                                  </w:rPr>
                                </w:pPr>
                                <w:r w:rsidRPr="001D79D4">
                                  <w:rPr>
                                    <w:sz w:val="18"/>
                                    <w:lang w:val="ru-RU"/>
                                  </w:rPr>
                                  <w:t>Рецензент</w:t>
                                </w:r>
                              </w:p>
                              <w:p w14:paraId="73EF8A37" w14:textId="77777777" w:rsidR="002A674A" w:rsidRDefault="002A674A" w:rsidP="002A674A">
                                <w:pPr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9" name="Line 5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533" y="14462"/>
                              <a:ext cx="3" cy="1119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0" name="Rectangle 60"/>
                          <wps:cNvSpPr>
                            <a:spLocks noChangeArrowheads="1"/>
                          </wps:cNvSpPr>
                          <wps:spPr bwMode="auto">
                            <a:xfrm>
                              <a:off x="21583" y="14478"/>
                              <a:ext cx="765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F3742ED" w14:textId="77777777" w:rsidR="002A674A" w:rsidRDefault="002A674A" w:rsidP="002A674A">
                                <w:pPr>
                                  <w:pStyle w:val="a8"/>
                                  <w:jc w:val="center"/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>Масса</w:t>
                                </w:r>
                                <w:proofErr w:type="spellEnd"/>
                              </w:p>
                              <w:p w14:paraId="060F81C0" w14:textId="77777777" w:rsidR="002A674A" w:rsidRDefault="002A674A" w:rsidP="002A674A">
                                <w:pPr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61" name="Rectangle 61"/>
                          <wps:cNvSpPr>
                            <a:spLocks noChangeArrowheads="1"/>
                          </wps:cNvSpPr>
                          <wps:spPr bwMode="auto">
                            <a:xfrm>
                              <a:off x="22438" y="14478"/>
                              <a:ext cx="1207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155A772D" w14:textId="77777777" w:rsidR="002A674A" w:rsidRDefault="002A674A" w:rsidP="002A674A">
                                <w:pPr>
                                  <w:pStyle w:val="a8"/>
                                  <w:jc w:val="center"/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>Масштаб</w:t>
                                </w:r>
                              </w:p>
                              <w:p w14:paraId="4A9AAE52" w14:textId="77777777" w:rsidR="002A674A" w:rsidRDefault="002A674A" w:rsidP="002A674A">
                                <w:pPr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62" name="Line 6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816" y="15595"/>
                              <a:ext cx="1" cy="271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3" name="Rectangle 63"/>
                          <wps:cNvSpPr>
                            <a:spLocks noChangeArrowheads="1"/>
                          </wps:cNvSpPr>
                          <wps:spPr bwMode="auto">
                            <a:xfrm>
                              <a:off x="17343" y="15933"/>
                              <a:ext cx="3264" cy="73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48CB4B5B" w14:textId="77777777" w:rsidR="002A674A" w:rsidRDefault="002A674A" w:rsidP="002A674A">
                                <w:pPr>
                                  <w:pStyle w:val="a8"/>
                                  <w:rPr>
                                    <w:rFonts w:ascii="Times New Roman" w:hAnsi="Times New Roman"/>
                                    <w:sz w:val="18"/>
                                    <w:lang w:val="ru-RU"/>
                                  </w:rPr>
                                </w:pPr>
                              </w:p>
                              <w:p w14:paraId="3A16B7C7" w14:textId="77777777" w:rsidR="002A674A" w:rsidRDefault="002A674A" w:rsidP="002A674A">
                                <w:pPr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64" name="Rectangle 64"/>
                          <wps:cNvSpPr>
                            <a:spLocks noChangeArrowheads="1"/>
                          </wps:cNvSpPr>
                          <wps:spPr bwMode="auto">
                            <a:xfrm>
                              <a:off x="21583" y="15033"/>
                              <a:ext cx="765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37E02279" w14:textId="77777777" w:rsidR="002A674A" w:rsidRDefault="002A674A" w:rsidP="002A674A">
                                <w:pPr>
                                  <w:pStyle w:val="a8"/>
                                  <w:jc w:val="center"/>
                                  <w:rPr>
                                    <w:rFonts w:ascii="Times New Roman" w:hAnsi="Times New Roman"/>
                                    <w:sz w:val="18"/>
                                    <w:lang w:val="ru-RU"/>
                                  </w:rPr>
                                </w:pPr>
                              </w:p>
                              <w:p w14:paraId="2C975BF1" w14:textId="77777777" w:rsidR="002A674A" w:rsidRDefault="002A674A" w:rsidP="002A674A">
                                <w:pPr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65" name="Rectangle 65"/>
                          <wps:cNvSpPr>
                            <a:spLocks noChangeArrowheads="1"/>
                          </wps:cNvSpPr>
                          <wps:spPr bwMode="auto">
                            <a:xfrm>
                              <a:off x="22438" y="15033"/>
                              <a:ext cx="1207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64C07114" w14:textId="77777777" w:rsidR="002A674A" w:rsidRDefault="002A674A" w:rsidP="002A674A">
                                <w:pPr>
                                  <w:pStyle w:val="a8"/>
                                  <w:jc w:val="center"/>
                                  <w:rPr>
                                    <w:rFonts w:ascii="Times New Roman" w:hAnsi="Times New Roman"/>
                                    <w:sz w:val="18"/>
                                    <w:lang w:val="ru-RU"/>
                                  </w:rPr>
                                </w:pPr>
                              </w:p>
                              <w:p w14:paraId="45BEF936" w14:textId="77777777" w:rsidR="002A674A" w:rsidRDefault="002A674A" w:rsidP="002A674A">
                                <w:pPr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66" name="Line 6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3316" y="14448"/>
                              <a:ext cx="3954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67" name="Line 67"/>
                        <wps:cNvCnPr>
                          <a:cxnSpLocks noChangeShapeType="1"/>
                        </wps:cNvCnPr>
                        <wps:spPr bwMode="auto">
                          <a:xfrm>
                            <a:off x="13315" y="13599"/>
                            <a:ext cx="1" cy="3099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grpSp>
                    <wps:wsp>
                      <wps:cNvPr id="68" name="Text Box 68"/>
                      <wps:cNvSpPr txBox="1">
                        <a:spLocks noChangeArrowheads="1"/>
                      </wps:cNvSpPr>
                      <wps:spPr bwMode="auto">
                        <a:xfrm>
                          <a:off x="20727" y="14608"/>
                          <a:ext cx="286" cy="8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BF1B5D6" w14:textId="03ADB55D" w:rsidR="002A674A" w:rsidRDefault="00B352A3" w:rsidP="002A674A">
                            <w:pPr>
                              <w:rPr>
                                <w:i/>
                              </w:rPr>
                            </w:pPr>
                            <w:r>
                              <w:rPr>
                                <w:i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06ECEEBD" id="Группа 1" o:spid="_x0000_s1026" style="position:absolute;margin-left:-42.55pt;margin-top:-20.45pt;width:1165.1pt;height:816.55pt;z-index:251658240" coordorigin="403,423" coordsize="23017,160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">
              <v:group id="Group 2" o:spid="_x0000_s1027" style="position:absolute;left:403;top:423;width:23017;height:16013" coordorigin="96,96" coordsize="23586,166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">
                <v:group id="Group 3" o:spid="_x0000_s1028" style="position:absolute;left:96;top:96;width:23586;height:16618" coordorigin="96,96" coordsize="23586,166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L7HwwAAANo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DP6vhBsgN08AAAD//wMAUEsBAi0AFAAGAAgAAAAhANvh9svuAAAAhQEAABMAAAAAAAAAAAAA&#10;AAAAAAAAAFtDb250ZW50X1R5cGVzXS54bWxQSwECLQAUAAYACAAAACEAWvQsW78AAAAVAQAACwAA&#10;AAAAAAAAAAAAAAAfAQAAX3JlbHMvLnJlbHNQSwECLQAUAAYACAAAACEA3Xy+x8MAAADaAAAADwAA&#10;AAAAAAAAAAAAAAAHAgAAZHJzL2Rvd25yZXYueG1sUEsFBgAAAAADAAMAtwAAAPcCAAAAAA==&#10;">
                  <v:rect id="Rectangle 4" o:spid="_x0000_s1029" style="position:absolute;left:3580;top:-3388;width:16618;height:23586;rotation: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" filled="f" strokeweight="2pt"/>
                  <v:line id="Line 5" o:spid="_x0000_s1030" style="position:absolute;visibility:visible;mso-wrap-style:square" from="13826,13608" to="13827,150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" strokeweight="2pt"/>
                  <v:line id="Line 6" o:spid="_x0000_s1031" style="position:absolute;visibility:visible;mso-wrap-style:square" from="17273,14455" to="23675,144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" strokeweight="2pt"/>
                  <v:line id="Line 7" o:spid="_x0000_s1032" style="position:absolute;visibility:visible;mso-wrap-style:square" from="14445,13615" to="14446,167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" strokeweight="2pt"/>
                  <v:line id="Line 8" o:spid="_x0000_s1033" style="position:absolute;visibility:visible;mso-wrap-style:square" from="15863,13615" to="15864,167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" strokeweight="2pt"/>
                  <v:line id="Line 9" o:spid="_x0000_s1034" style="position:absolute;visibility:visible;mso-wrap-style:square" from="16713,13608" to="16714,167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" strokeweight="2pt"/>
                  <v:line id="Line 10" o:spid="_x0000_s1035" style="position:absolute;visibility:visible;mso-wrap-style:square" from="17280,13615" to="17281,167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" strokeweight="2pt"/>
                  <v:line id="Line 11" o:spid="_x0000_s1036" style="position:absolute;visibility:visible;mso-wrap-style:square" from="13316,16156" to="17270,161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" strokeweight="1pt"/>
                  <v:line id="Line 12" o:spid="_x0000_s1037" style="position:absolute;visibility:visible;mso-wrap-style:square" from="13316,16439" to="17270,164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" strokeweight="1pt"/>
                  <v:rect id="Rectangle 13" o:spid="_x0000_s1038" style="position:absolute;left:13339;top:14756;width:458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" filled="f" stroked="f" strokeweight=".25pt">
                    <v:textbox inset="1pt,1pt,1pt,1pt">
                      <w:txbxContent>
                        <w:p w14:paraId="4A8F82A8" w14:textId="77777777" w:rsidR="002A674A" w:rsidRDefault="002A674A" w:rsidP="002A674A">
                          <w:pPr>
                            <w:pStyle w:val="a8"/>
                            <w:jc w:val="center"/>
                            <w:rPr>
                              <w:rFonts w:ascii="Times New Roman" w:hAnsi="Times New Roman"/>
                              <w:sz w:val="18"/>
                            </w:rPr>
                          </w:pPr>
                          <w:proofErr w:type="spellStart"/>
                          <w:r w:rsidRPr="001D79D4">
                            <w:rPr>
                              <w:sz w:val="18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Times New Roman" w:hAnsi="Times New Roman"/>
                              <w:sz w:val="18"/>
                            </w:rPr>
                            <w:t>.</w:t>
                          </w:r>
                        </w:p>
                        <w:p w14:paraId="7E943122" w14:textId="77777777" w:rsidR="002A674A" w:rsidRDefault="002A674A" w:rsidP="002A674A">
                          <w:pPr>
                            <w:rPr>
                              <w:rFonts w:ascii="Times New Roman" w:hAnsi="Times New Roman"/>
                              <w:sz w:val="18"/>
                            </w:rPr>
                          </w:pPr>
                        </w:p>
                      </w:txbxContent>
                    </v:textbox>
                  </v:rect>
                  <v:rect id="Rectangle 14" o:spid="_x0000_s1039" style="position:absolute;left:13856;top:14756;width:571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" filled="f" stroked="f" strokeweight=".25pt">
                    <v:textbox inset="1pt,1pt,1pt,1pt">
                      <w:txbxContent>
                        <w:p w14:paraId="77BE41EC" w14:textId="77777777" w:rsidR="002A674A" w:rsidRPr="001D79D4" w:rsidRDefault="002A674A" w:rsidP="002A674A">
                          <w:pPr>
                            <w:pStyle w:val="a8"/>
                            <w:jc w:val="center"/>
                            <w:rPr>
                              <w:sz w:val="18"/>
                            </w:rPr>
                          </w:pPr>
                          <w:r w:rsidRPr="001D79D4">
                            <w:rPr>
                              <w:sz w:val="18"/>
                            </w:rPr>
                            <w:t>Лист</w:t>
                          </w:r>
                        </w:p>
                        <w:p w14:paraId="58F3ED60" w14:textId="77777777" w:rsidR="002A674A" w:rsidRDefault="002A674A" w:rsidP="002A674A">
                          <w:pPr>
                            <w:rPr>
                              <w:rFonts w:ascii="Times New Roman" w:hAnsi="Times New Roman"/>
                              <w:sz w:val="18"/>
                            </w:rPr>
                          </w:pPr>
                        </w:p>
                      </w:txbxContent>
                    </v:textbox>
                  </v:rect>
                  <v:rect id="Rectangle 15" o:spid="_x0000_s1040" style="position:absolute;left:14487;top:14756;width:133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" filled="f" stroked="f" strokeweight=".25pt">
                    <v:textbox inset="1pt,1pt,1pt,1pt">
                      <w:txbxContent>
                        <w:p w14:paraId="3EF4A4D8" w14:textId="77777777" w:rsidR="002A674A" w:rsidRDefault="002A674A" w:rsidP="002A674A">
                          <w:pPr>
                            <w:pStyle w:val="a8"/>
                            <w:jc w:val="center"/>
                            <w:rPr>
                              <w:rFonts w:ascii="Times New Roman" w:hAnsi="Times New Roman"/>
                              <w:sz w:val="18"/>
                            </w:rPr>
                          </w:pPr>
                          <w:r w:rsidRPr="001D79D4">
                            <w:rPr>
                              <w:sz w:val="18"/>
                            </w:rPr>
                            <w:t>№</w:t>
                          </w:r>
                          <w:r>
                            <w:rPr>
                              <w:rFonts w:ascii="Times New Roman" w:hAnsi="Times New Roman"/>
                              <w:sz w:val="18"/>
                            </w:rPr>
                            <w:t xml:space="preserve"> </w:t>
                          </w:r>
                          <w:proofErr w:type="spellStart"/>
                          <w:r w:rsidRPr="001D79D4">
                            <w:rPr>
                              <w:sz w:val="18"/>
                            </w:rPr>
                            <w:t>докум</w:t>
                          </w:r>
                          <w:proofErr w:type="spellEnd"/>
                          <w:r>
                            <w:rPr>
                              <w:rFonts w:ascii="Times New Roman" w:hAnsi="Times New Roman"/>
                              <w:sz w:val="18"/>
                            </w:rPr>
                            <w:t>.</w:t>
                          </w:r>
                        </w:p>
                        <w:p w14:paraId="4A64C15E" w14:textId="77777777" w:rsidR="002A674A" w:rsidRDefault="002A674A" w:rsidP="002A674A">
                          <w:pPr>
                            <w:rPr>
                              <w:rFonts w:ascii="Times New Roman" w:hAnsi="Times New Roman"/>
                              <w:sz w:val="18"/>
                            </w:rPr>
                          </w:pPr>
                        </w:p>
                      </w:txbxContent>
                    </v:textbox>
                  </v:rect>
                  <v:rect id="Rectangle 16" o:spid="_x0000_s1041" style="position:absolute;left:15896;top:14756;width:796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" filled="f" stroked="f" strokeweight=".25pt">
                    <v:textbox inset="1pt,1pt,1pt,1pt">
                      <w:txbxContent>
                        <w:p w14:paraId="3F97E5DD" w14:textId="77777777" w:rsidR="002A674A" w:rsidRPr="001D79D4" w:rsidRDefault="002A674A" w:rsidP="002A674A">
                          <w:pPr>
                            <w:pStyle w:val="a8"/>
                            <w:jc w:val="center"/>
                            <w:rPr>
                              <w:sz w:val="18"/>
                            </w:rPr>
                          </w:pPr>
                          <w:proofErr w:type="spellStart"/>
                          <w:r w:rsidRPr="001D79D4">
                            <w:rPr>
                              <w:sz w:val="18"/>
                            </w:rPr>
                            <w:t>Подпись</w:t>
                          </w:r>
                          <w:proofErr w:type="spellEnd"/>
                        </w:p>
                        <w:p w14:paraId="415A338A" w14:textId="77777777" w:rsidR="002A674A" w:rsidRDefault="002A674A" w:rsidP="002A674A">
                          <w:pPr>
                            <w:rPr>
                              <w:rFonts w:ascii="Times New Roman" w:hAnsi="Times New Roman"/>
                              <w:sz w:val="18"/>
                            </w:rPr>
                          </w:pPr>
                        </w:p>
                      </w:txbxContent>
                    </v:textbox>
                  </v:rect>
                  <v:rect id="Rectangle 17" o:spid="_x0000_s1042" style="position:absolute;left:16737;top:14756;width:519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" filled="f" stroked="f" strokeweight=".25pt">
                    <v:textbox inset="1pt,1pt,1pt,1pt">
                      <w:txbxContent>
                        <w:p w14:paraId="6516F5CD" w14:textId="77777777" w:rsidR="002A674A" w:rsidRPr="001D79D4" w:rsidRDefault="002A674A" w:rsidP="002A674A">
                          <w:pPr>
                            <w:pStyle w:val="a8"/>
                            <w:jc w:val="center"/>
                            <w:rPr>
                              <w:sz w:val="18"/>
                            </w:rPr>
                          </w:pPr>
                          <w:r w:rsidRPr="001D79D4">
                            <w:rPr>
                              <w:sz w:val="18"/>
                            </w:rPr>
                            <w:t>Дата</w:t>
                          </w:r>
                        </w:p>
                        <w:p w14:paraId="3CE09569" w14:textId="77777777" w:rsidR="002A674A" w:rsidRDefault="002A674A" w:rsidP="002A674A">
                          <w:pPr>
                            <w:rPr>
                              <w:rFonts w:ascii="Times New Roman" w:hAnsi="Times New Roman"/>
                              <w:sz w:val="18"/>
                            </w:rPr>
                          </w:pPr>
                        </w:p>
                      </w:txbxContent>
                    </v:textbox>
                  </v:rect>
                  <v:rect id="Rectangle 18" o:spid="_x0000_s1043" style="position:absolute;left:20712;top:15610;width:503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" filled="f" stroked="f" strokeweight=".25pt">
                    <v:textbox inset="1pt,1pt,1pt,1pt">
                      <w:txbxContent>
                        <w:p w14:paraId="774DDB9F" w14:textId="77777777" w:rsidR="002A674A" w:rsidRDefault="002A674A" w:rsidP="002A674A">
                          <w:pPr>
                            <w:pStyle w:val="a8"/>
                            <w:jc w:val="center"/>
                            <w:rPr>
                              <w:rFonts w:ascii="Times New Roman" w:hAnsi="Times New Roman"/>
                              <w:sz w:val="18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Times New Roman" w:hAnsi="Times New Roman"/>
                              <w:sz w:val="18"/>
                              <w:lang w:val="en-US"/>
                            </w:rPr>
                            <w:t>Лист</w:t>
                          </w:r>
                          <w:proofErr w:type="spellEnd"/>
                        </w:p>
                        <w:p w14:paraId="00EF61D8" w14:textId="77777777" w:rsidR="002A674A" w:rsidRDefault="002A674A" w:rsidP="002A674A">
                          <w:pPr>
                            <w:rPr>
                              <w:rFonts w:ascii="Times New Roman" w:hAnsi="Times New Roman"/>
                              <w:sz w:val="18"/>
                            </w:rPr>
                          </w:pPr>
                        </w:p>
                      </w:txbxContent>
                    </v:textbox>
                  </v:rect>
                  <v:rect id="Rectangle 19" o:spid="_x0000_s1044" style="position:absolute;left:21200;top:15609;width:592;height:2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" filled="f" stroked="f" strokeweight=".25pt">
                    <v:textbox inset="1pt,1pt,1pt,1pt">
                      <w:txbxContent>
                        <w:p w14:paraId="01026774" w14:textId="3A13550D" w:rsidR="002A674A" w:rsidRDefault="00B352A3" w:rsidP="002A674A">
                          <w:pPr>
                            <w:pStyle w:val="a8"/>
                            <w:jc w:val="center"/>
                            <w:rPr>
                              <w:rFonts w:ascii="Times New Roman" w:hAnsi="Times New Roman"/>
                              <w:sz w:val="18"/>
                              <w:lang w:val="ru-RU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18"/>
                              <w:lang w:val="ru-RU"/>
                            </w:rPr>
                            <w:t>1</w:t>
                          </w:r>
                        </w:p>
                        <w:p w14:paraId="54477AEC" w14:textId="77777777" w:rsidR="002A674A" w:rsidRDefault="002A674A" w:rsidP="002A674A">
                          <w:pPr>
                            <w:rPr>
                              <w:rFonts w:ascii="Times New Roman" w:hAnsi="Times New Roman"/>
                              <w:sz w:val="18"/>
                            </w:rPr>
                          </w:pPr>
                        </w:p>
                      </w:txbxContent>
                    </v:textbox>
                  </v:rect>
                  <v:rect id="Rectangle 20" o:spid="_x0000_s1045" style="position:absolute;left:17323;top:13615;width:6308;height:8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" filled="f" stroked="f" strokeweight=".25pt">
                    <v:textbox inset="1pt,1pt,1pt,1pt">
                      <w:txbxContent>
                        <w:p w14:paraId="49582B7D" w14:textId="030B1B53" w:rsidR="002A674A" w:rsidRPr="00B352A3" w:rsidRDefault="00B352A3" w:rsidP="002A674A">
                          <w:pPr>
                            <w:rPr>
                              <w:rFonts w:ascii="Times New Roman" w:hAnsi="Times New Roman"/>
                              <w:sz w:val="10"/>
                              <w:szCs w:val="10"/>
                            </w:rPr>
                          </w:pPr>
                          <w:r w:rsidRPr="00B352A3">
                            <w:rPr>
                              <w:rFonts w:ascii="ISOCPEUR" w:eastAsia="Times New Roman" w:hAnsi="ISOCPEUR" w:cs="Times New Roman"/>
                              <w:i/>
                              <w:sz w:val="44"/>
                              <w:szCs w:val="32"/>
                              <w:lang w:eastAsia="ru-RU"/>
                            </w:rPr>
                            <w:t xml:space="preserve">Анализ </w:t>
                          </w:r>
                          <w:proofErr w:type="spellStart"/>
                          <w:r w:rsidRPr="00B352A3">
                            <w:rPr>
                              <w:rFonts w:ascii="ISOCPEUR" w:eastAsia="Times New Roman" w:hAnsi="ISOCPEUR" w:cs="Times New Roman"/>
                              <w:i/>
                              <w:sz w:val="44"/>
                              <w:szCs w:val="32"/>
                              <w:lang w:eastAsia="ru-RU"/>
                            </w:rPr>
                            <w:t>Шейкерной</w:t>
                          </w:r>
                          <w:proofErr w:type="spellEnd"/>
                          <w:r w:rsidRPr="00B352A3">
                            <w:rPr>
                              <w:rFonts w:ascii="ISOCPEUR" w:eastAsia="Times New Roman" w:hAnsi="ISOCPEUR" w:cs="Times New Roman"/>
                              <w:i/>
                              <w:sz w:val="44"/>
                              <w:szCs w:val="32"/>
                              <w:lang w:eastAsia="ru-RU"/>
                            </w:rPr>
                            <w:t xml:space="preserve"> сортировки</w:t>
                          </w:r>
                        </w:p>
                      </w:txbxContent>
                    </v:textbox>
                  </v:rect>
                  <v:line id="Line 21" o:spid="_x0000_s1046" style="position:absolute;visibility:visible;mso-wrap-style:square" from="20696,14738" to="23682,147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1ECK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" strokeweight="2pt"/>
                  <v:line id="Line 22" o:spid="_x0000_s1047" style="position:absolute;visibility:visible;mso-wrap-style:square" from="13324,15023" to="17278,150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" strokeweight="2pt"/>
                  <v:line id="Line 23" o:spid="_x0000_s1048" style="position:absolute;visibility:visible;mso-wrap-style:square" from="13316,14738" to="17270,147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Sntm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" strokeweight="2pt"/>
                  <v:line id="Line 24" o:spid="_x0000_s1049" style="position:absolute;visibility:visible;mso-wrap-style:square" from="13316,15871" to="17270,158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" strokeweight="1pt"/>
                  <v:line id="Line 25" o:spid="_x0000_s1050" style="position:absolute;visibility:visible;mso-wrap-style:square" from="13316,15586" to="17270,155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" strokeweight="1pt"/>
                  <v:group id="Group 26" o:spid="_x0000_s1051" style="position:absolute;left:13331;top:15036;width:2522;height:248" coordorigin=",-10" coordsize="20248,200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">
                    <v:rect id="Rectangle 27" o:spid="_x0000_s1052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" filled="f" stroked="f" strokeweight=".25pt">
                      <v:textbox inset="1pt,1pt,1pt,1pt">
                        <w:txbxContent>
                          <w:p w14:paraId="69A62169" w14:textId="77777777" w:rsidR="002A674A" w:rsidRDefault="002A674A" w:rsidP="002A674A">
                            <w:pPr>
                              <w:pStyle w:val="a8"/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18"/>
                              </w:rPr>
                              <w:t xml:space="preserve"> </w:t>
                            </w:r>
                            <w:r w:rsidRPr="001D79D4">
                              <w:rPr>
                                <w:sz w:val="18"/>
                              </w:rPr>
                              <w:t>Разраб</w:t>
                            </w:r>
                            <w:r>
                              <w:rPr>
                                <w:rFonts w:ascii="Times New Roman" w:hAnsi="Times New Roman"/>
                                <w:sz w:val="18"/>
                              </w:rPr>
                              <w:t>.</w:t>
                            </w:r>
                          </w:p>
                          <w:p w14:paraId="255CA365" w14:textId="77777777" w:rsidR="002A674A" w:rsidRDefault="002A674A" w:rsidP="002A674A">
                            <w:pPr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</w:p>
                        </w:txbxContent>
                      </v:textbox>
                    </v:rect>
                    <v:rect id="Rectangle 28" o:spid="_x0000_s1053" style="position:absolute;left:9112;top:-10;width:1113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" filled="f" stroked="f" strokeweight=".25pt">
                      <v:textbox inset="1pt,1pt,1pt,1pt">
                        <w:txbxContent>
                          <w:p w14:paraId="704896C9" w14:textId="24F26F8A" w:rsidR="002A674A" w:rsidRPr="001D79D4" w:rsidRDefault="00B352A3" w:rsidP="002A674A">
                            <w:pPr>
                              <w:pStyle w:val="a8"/>
                              <w:rPr>
                                <w:sz w:val="18"/>
                                <w:lang w:val="ru-RU"/>
                              </w:rPr>
                            </w:pPr>
                            <w:r>
                              <w:rPr>
                                <w:sz w:val="18"/>
                                <w:lang w:val="ru-RU"/>
                              </w:rPr>
                              <w:t>Кушель</w:t>
                            </w:r>
                            <w:r w:rsidR="00447CCC">
                              <w:rPr>
                                <w:sz w:val="18"/>
                                <w:lang w:val="ru-RU"/>
                              </w:rPr>
                              <w:t xml:space="preserve"> </w:t>
                            </w:r>
                            <w:r>
                              <w:rPr>
                                <w:sz w:val="18"/>
                                <w:lang w:val="ru-RU"/>
                              </w:rPr>
                              <w:t>А</w:t>
                            </w:r>
                            <w:r w:rsidR="00447CCC">
                              <w:rPr>
                                <w:sz w:val="18"/>
                                <w:lang w:val="ru-RU"/>
                              </w:rPr>
                              <w:t>.А.</w:t>
                            </w:r>
                          </w:p>
                          <w:p w14:paraId="2BCD96EE" w14:textId="77777777" w:rsidR="002A674A" w:rsidRDefault="002A674A" w:rsidP="002A674A">
                            <w:pPr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</w:p>
                        </w:txbxContent>
                      </v:textbox>
                    </v:rect>
                  </v:group>
                  <v:group id="Group 29" o:spid="_x0000_s1054" style="position:absolute;left:13331;top:15316;width:2491;height:1369" coordsize="19999,1104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">
                    <v:rect id="Rectangle 30" o:spid="_x0000_s1055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" filled="f" stroked="f" strokeweight=".25pt">
                      <v:textbox inset="1pt,1pt,1pt,1pt">
                        <w:txbxContent>
                          <w:p w14:paraId="42C734AF" w14:textId="77777777" w:rsidR="002A674A" w:rsidRDefault="002A674A" w:rsidP="002A674A">
                            <w:pPr>
                              <w:pStyle w:val="a8"/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18"/>
                              </w:rPr>
                              <w:t xml:space="preserve"> </w:t>
                            </w:r>
                            <w:r w:rsidRPr="001D79D4">
                              <w:rPr>
                                <w:sz w:val="18"/>
                              </w:rPr>
                              <w:t>Провер</w:t>
                            </w:r>
                            <w:r>
                              <w:rPr>
                                <w:rFonts w:ascii="Times New Roman" w:hAnsi="Times New Roman"/>
                                <w:sz w:val="18"/>
                              </w:rPr>
                              <w:t>.</w:t>
                            </w:r>
                          </w:p>
                          <w:p w14:paraId="6F3CEE92" w14:textId="77777777" w:rsidR="002A674A" w:rsidRDefault="002A674A" w:rsidP="002A674A">
                            <w:pPr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</w:p>
                        </w:txbxContent>
                      </v:textbox>
                    </v:rect>
                    <v:rect id="Rectangle 31" o:spid="_x0000_s1056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" filled="f" stroked="f" strokeweight=".25pt">
                      <v:textbox inset="1pt,1pt,1pt,1pt">
                        <w:txbxContent>
                          <w:p w14:paraId="02D9E8C0" w14:textId="79332AA1" w:rsidR="002A674A" w:rsidRDefault="002A674A" w:rsidP="002A674A">
                            <w:pPr>
                              <w:pStyle w:val="a8"/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</w:pPr>
                          </w:p>
                          <w:p w14:paraId="7CC2ACB1" w14:textId="77777777" w:rsidR="002A674A" w:rsidRDefault="002A674A" w:rsidP="002A674A">
                            <w:pPr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</w:p>
                        </w:txbxContent>
                      </v:textbox>
                    </v:rect>
                    <v:rect id="Rectangle 31" o:spid="_x0000_s1057" style="position:absolute;left:9170;top:22373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" filled="f" stroked="f" strokeweight=".25pt">
                      <v:textbox inset="1pt,1pt,1pt,1pt">
                        <w:txbxContent>
                          <w:p w14:paraId="69944FC9" w14:textId="77777777" w:rsidR="00447CCC" w:rsidRDefault="00447CCC" w:rsidP="002A674A">
                            <w:pPr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</w:p>
                        </w:txbxContent>
                      </v:textbox>
                    </v:rect>
                    <v:rect id="Rectangle 31" o:spid="_x0000_s1058" style="position:absolute;left:9281;top:45914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" filled="f" stroked="f" strokeweight=".25pt">
                      <v:textbox inset="1pt,1pt,1pt,1pt">
                        <w:txbxContent>
                          <w:p w14:paraId="001D8D08" w14:textId="7F1776A4" w:rsidR="00447CCC" w:rsidRDefault="00447CCC" w:rsidP="002A674A">
                            <w:pPr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</w:p>
                        </w:txbxContent>
                      </v:textbox>
                    </v:rect>
                    <v:rect id="Rectangle 31" o:spid="_x0000_s1059" style="position:absolute;left:9281;top:68739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" filled="f" stroked="f" strokeweight=".25pt">
                      <v:textbox inset="1pt,1pt,1pt,1pt">
                        <w:txbxContent>
                          <w:p w14:paraId="03CCA6CF" w14:textId="50D7CBE8" w:rsidR="00447CCC" w:rsidRDefault="00447CCC" w:rsidP="002A674A">
                            <w:pPr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</w:p>
                        </w:txbxContent>
                      </v:textbox>
                    </v:rect>
                    <v:rect id="Rectangle 31" o:spid="_x0000_s1060" style="position:absolute;left:9170;top:90448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" filled="f" stroked="f" strokeweight=".25pt">
                      <v:textbox inset="1pt,1pt,1pt,1pt">
                        <w:txbxContent>
                          <w:p w14:paraId="30F4B0F0" w14:textId="1395C672" w:rsidR="00447CCC" w:rsidRDefault="00447CCC" w:rsidP="002A674A">
                            <w:pPr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</w:p>
                        </w:txbxContent>
                      </v:textbox>
                    </v:rect>
                  </v:group>
                  <v:rect id="Rectangle 33" o:spid="_x0000_s1061" style="position:absolute;left:13331;top:15596;width:1103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" filled="f" stroked="f" strokeweight=".25pt">
                    <v:textbox inset="1pt,1pt,1pt,1pt">
                      <w:txbxContent>
                        <w:p w14:paraId="584ED673" w14:textId="77777777" w:rsidR="002A674A" w:rsidRDefault="002A674A" w:rsidP="002A674A">
                          <w:pPr>
                            <w:pStyle w:val="a8"/>
                            <w:rPr>
                              <w:rFonts w:ascii="Times New Roman" w:hAnsi="Times New Roman"/>
                              <w:sz w:val="18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18"/>
                            </w:rPr>
                            <w:t xml:space="preserve"> </w:t>
                          </w:r>
                          <w:r w:rsidRPr="001D79D4">
                            <w:rPr>
                              <w:sz w:val="18"/>
                            </w:rPr>
                            <w:t>Т.</w:t>
                          </w:r>
                          <w:r>
                            <w:rPr>
                              <w:rFonts w:ascii="Times New Roman" w:hAnsi="Times New Roman"/>
                              <w:sz w:val="18"/>
                            </w:rPr>
                            <w:t xml:space="preserve"> </w:t>
                          </w:r>
                          <w:r w:rsidRPr="001D79D4">
                            <w:rPr>
                              <w:sz w:val="18"/>
                            </w:rPr>
                            <w:t>Контр</w:t>
                          </w:r>
                          <w:r>
                            <w:rPr>
                              <w:rFonts w:ascii="Times New Roman" w:hAnsi="Times New Roman"/>
                              <w:sz w:val="18"/>
                            </w:rPr>
                            <w:t>.</w:t>
                          </w:r>
                        </w:p>
                        <w:p w14:paraId="6385D257" w14:textId="77777777" w:rsidR="002A674A" w:rsidRDefault="002A674A" w:rsidP="002A674A">
                          <w:pPr>
                            <w:rPr>
                              <w:rFonts w:ascii="Times New Roman" w:hAnsi="Times New Roman"/>
                              <w:sz w:val="18"/>
                            </w:rPr>
                          </w:pPr>
                        </w:p>
                      </w:txbxContent>
                    </v:textbox>
                  </v:rect>
                  <v:rect id="Rectangle 36" o:spid="_x0000_s1062" style="position:absolute;left:13331;top:16173;width:1103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" filled="f" stroked="f" strokeweight=".25pt">
                    <v:textbox inset="1pt,1pt,1pt,1pt">
                      <w:txbxContent>
                        <w:p w14:paraId="62C089EA" w14:textId="77777777" w:rsidR="002A674A" w:rsidRDefault="002A674A" w:rsidP="002A674A">
                          <w:pPr>
                            <w:pStyle w:val="a8"/>
                            <w:rPr>
                              <w:rFonts w:ascii="Times New Roman" w:hAnsi="Times New Roman"/>
                              <w:sz w:val="18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18"/>
                            </w:rPr>
                            <w:t xml:space="preserve"> </w:t>
                          </w:r>
                          <w:r w:rsidRPr="001D79D4">
                            <w:rPr>
                              <w:sz w:val="18"/>
                            </w:rPr>
                            <w:t>Н.</w:t>
                          </w:r>
                          <w:r>
                            <w:rPr>
                              <w:rFonts w:ascii="Times New Roman" w:hAnsi="Times New Roman"/>
                              <w:sz w:val="18"/>
                            </w:rPr>
                            <w:t xml:space="preserve"> </w:t>
                          </w:r>
                          <w:r w:rsidRPr="001D79D4">
                            <w:rPr>
                              <w:sz w:val="18"/>
                            </w:rPr>
                            <w:t>Контр</w:t>
                          </w:r>
                          <w:r>
                            <w:rPr>
                              <w:rFonts w:ascii="Times New Roman" w:hAnsi="Times New Roman"/>
                              <w:sz w:val="18"/>
                            </w:rPr>
                            <w:t>.</w:t>
                          </w:r>
                        </w:p>
                        <w:p w14:paraId="0F77CF8B" w14:textId="77777777" w:rsidR="002A674A" w:rsidRDefault="002A674A" w:rsidP="002A674A">
                          <w:pPr>
                            <w:rPr>
                              <w:rFonts w:ascii="Times New Roman" w:hAnsi="Times New Roman"/>
                              <w:sz w:val="18"/>
                            </w:rPr>
                          </w:pPr>
                        </w:p>
                      </w:txbxContent>
                    </v:textbox>
                  </v:rect>
                  <v:rect id="Rectangle 39" o:spid="_x0000_s1063" style="position:absolute;left:13331;top:16450;width:1103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" filled="f" stroked="f" strokeweight=".25pt">
                    <v:textbox inset="1pt,1pt,1pt,1pt">
                      <w:txbxContent>
                        <w:p w14:paraId="36F079EE" w14:textId="77777777" w:rsidR="002A674A" w:rsidRDefault="002A674A" w:rsidP="002A674A">
                          <w:pPr>
                            <w:pStyle w:val="a8"/>
                            <w:rPr>
                              <w:rFonts w:ascii="Times New Roman" w:hAnsi="Times New Roman"/>
                              <w:sz w:val="18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18"/>
                            </w:rPr>
                            <w:t xml:space="preserve"> </w:t>
                          </w:r>
                          <w:r w:rsidRPr="001D79D4">
                            <w:rPr>
                              <w:sz w:val="18"/>
                            </w:rPr>
                            <w:t>Утверд</w:t>
                          </w:r>
                          <w:r>
                            <w:rPr>
                              <w:rFonts w:ascii="Times New Roman" w:hAnsi="Times New Roman"/>
                              <w:sz w:val="18"/>
                            </w:rPr>
                            <w:t>.</w:t>
                          </w:r>
                        </w:p>
                        <w:p w14:paraId="42826EA9" w14:textId="77777777" w:rsidR="002A674A" w:rsidRDefault="002A674A" w:rsidP="002A674A">
                          <w:pPr>
                            <w:rPr>
                              <w:rFonts w:ascii="Times New Roman" w:hAnsi="Times New Roman"/>
                              <w:sz w:val="18"/>
                            </w:rPr>
                          </w:pPr>
                        </w:p>
                      </w:txbxContent>
                    </v:textbox>
                  </v:rect>
                  <v:line id="Line 41" o:spid="_x0000_s1064" style="position:absolute;visibility:visible;mso-wrap-style:square" from="20682,14470" to="20683,167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C6Uq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" strokeweight="2pt"/>
                  <v:rect id="Rectangle 42" o:spid="_x0000_s1065" style="position:absolute;left:17343;top:14647;width:3264;height:11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" filled="f" stroked="f" strokeweight=".25pt">
                    <v:textbox inset="1pt,1pt,1pt,1pt">
                      <w:txbxContent>
                        <w:p w14:paraId="489DDAD5" w14:textId="1998CB90" w:rsidR="002A674A" w:rsidRPr="002C1813" w:rsidRDefault="001046D6" w:rsidP="002C1813">
                          <w:pPr>
                            <w:pStyle w:val="a8"/>
                            <w:jc w:val="center"/>
                            <w:rPr>
                              <w:caps/>
                              <w:szCs w:val="24"/>
                              <w:lang w:val="ru-RU"/>
                            </w:rPr>
                          </w:pPr>
                          <w:r>
                            <w:rPr>
                              <w:szCs w:val="24"/>
                              <w:lang w:val="ru-RU"/>
                            </w:rPr>
                            <w:t>БГУИР</w:t>
                          </w:r>
                          <w:r w:rsidR="00B352A3">
                            <w:rPr>
                              <w:szCs w:val="24"/>
                              <w:lang w:val="ru-RU"/>
                            </w:rPr>
                            <w:t xml:space="preserve"> гр.271073</w:t>
                          </w:r>
                        </w:p>
                      </w:txbxContent>
                    </v:textbox>
                  </v:rect>
                  <v:line id="Line 43" o:spid="_x0000_s1066" style="position:absolute;visibility:visible;mso-wrap-style:square" from="20689,15589" to="23682,155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" strokeweight="2pt"/>
                  <v:line id="Line 44" o:spid="_x0000_s1067" style="position:absolute;visibility:visible;mso-wrap-style:square" from="17284,15872" to="23681,158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fAay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" strokeweight="2pt"/>
                  <v:line id="Line 45" o:spid="_x0000_s1068" style="position:absolute;visibility:visible;mso-wrap-style:square" from="22381,14470" to="22384,155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MKMp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" strokeweight="2pt"/>
                  <v:rect id="Rectangle 46" o:spid="_x0000_s1069" style="position:absolute;left:20727;top:14478;width:76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" filled="f" stroked="f" strokeweight=".25pt">
                    <v:textbox inset="1pt,1pt,1pt,1pt">
                      <w:txbxContent>
                        <w:p w14:paraId="53AF8E8F" w14:textId="77777777" w:rsidR="002A674A" w:rsidRDefault="002A674A" w:rsidP="002A674A">
                          <w:pPr>
                            <w:pStyle w:val="a8"/>
                            <w:jc w:val="center"/>
                            <w:rPr>
                              <w:rFonts w:ascii="Times New Roman" w:hAnsi="Times New Roman"/>
                              <w:sz w:val="18"/>
                            </w:rPr>
                          </w:pPr>
                          <w:proofErr w:type="spellStart"/>
                          <w:r>
                            <w:rPr>
                              <w:rFonts w:ascii="Times New Roman" w:hAnsi="Times New Roman"/>
                              <w:sz w:val="18"/>
                            </w:rPr>
                            <w:t>Лит</w:t>
                          </w:r>
                          <w:proofErr w:type="spellEnd"/>
                          <w:r>
                            <w:rPr>
                              <w:rFonts w:ascii="Times New Roman" w:hAnsi="Times New Roman"/>
                              <w:sz w:val="18"/>
                            </w:rPr>
                            <w:t>.</w:t>
                          </w:r>
                        </w:p>
                        <w:p w14:paraId="10FCDBD8" w14:textId="77777777" w:rsidR="002A674A" w:rsidRDefault="002A674A" w:rsidP="002A674A">
                          <w:pPr>
                            <w:rPr>
                              <w:rFonts w:ascii="Times New Roman" w:hAnsi="Times New Roman"/>
                              <w:sz w:val="18"/>
                            </w:rPr>
                          </w:pPr>
                        </w:p>
                      </w:txbxContent>
                    </v:textbox>
                  </v:rect>
                  <v:rect id="Rectangle 47" o:spid="_x0000_s1070" style="position:absolute;left:21845;top:15610;width:76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" filled="f" stroked="f" strokeweight=".25pt">
                    <v:textbox inset="1pt,1pt,1pt,1pt">
                      <w:txbxContent>
                        <w:p w14:paraId="14AC1152" w14:textId="77777777" w:rsidR="002A674A" w:rsidRDefault="002A674A" w:rsidP="002A674A">
                          <w:pPr>
                            <w:pStyle w:val="a8"/>
                            <w:jc w:val="center"/>
                            <w:rPr>
                              <w:rFonts w:ascii="Times New Roman" w:hAnsi="Times New Roman"/>
                              <w:sz w:val="18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18"/>
                            </w:rPr>
                            <w:t>Листов</w:t>
                          </w:r>
                        </w:p>
                        <w:p w14:paraId="28213B46" w14:textId="77777777" w:rsidR="002A674A" w:rsidRDefault="002A674A" w:rsidP="002A674A">
                          <w:pPr>
                            <w:rPr>
                              <w:rFonts w:ascii="Times New Roman" w:hAnsi="Times New Roman"/>
                              <w:sz w:val="18"/>
                            </w:rPr>
                          </w:pPr>
                        </w:p>
                      </w:txbxContent>
                    </v:textbox>
                  </v:rect>
                  <v:rect id="Rectangle 48" o:spid="_x0000_s1071" style="position:absolute;left:22601;top:15610;width:804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" filled="f" stroked="f" strokeweight=".25pt">
                    <v:textbox inset="1pt,1pt,1pt,1pt">
                      <w:txbxContent>
                        <w:p w14:paraId="793ED571" w14:textId="1DC45F78" w:rsidR="002A674A" w:rsidRDefault="00447CCC" w:rsidP="002A674A">
                          <w:pPr>
                            <w:pStyle w:val="a8"/>
                            <w:jc w:val="center"/>
                            <w:rPr>
                              <w:rFonts w:ascii="Times New Roman" w:hAnsi="Times New Roman"/>
                              <w:sz w:val="18"/>
                              <w:lang w:val="ru-RU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18"/>
                              <w:lang w:val="ru-RU"/>
                            </w:rPr>
                            <w:t>1</w:t>
                          </w:r>
                        </w:p>
                        <w:p w14:paraId="7A8F4CF4" w14:textId="77777777" w:rsidR="002A674A" w:rsidRDefault="002A674A" w:rsidP="002A674A">
                          <w:pPr>
                            <w:rPr>
                              <w:rFonts w:ascii="Times New Roman" w:hAnsi="Times New Roman"/>
                              <w:sz w:val="18"/>
                            </w:rPr>
                          </w:pPr>
                        </w:p>
                      </w:txbxContent>
                    </v:textbox>
                  </v:rect>
                  <v:line id="Line 49" o:spid="_x0000_s1072" style="position:absolute;visibility:visible;mso-wrap-style:square" from="20966,14755" to="20967,155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" strokeweight="1pt"/>
                  <v:line id="Line 50" o:spid="_x0000_s1073" style="position:absolute;visibility:visible;mso-wrap-style:square" from="21249,14755" to="21250,155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" strokeweight="1pt"/>
                  <v:rect id="Rectangle 51" o:spid="_x0000_s1074" style="position:absolute;left:20763;top:15947;width:2918;height:7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" filled="f" stroked="f" strokeweight=".25pt">
                    <v:textbox inset="1pt,1pt,1pt,1pt">
                      <w:txbxContent>
                        <w:p w14:paraId="2176FF2B" w14:textId="632C174B" w:rsidR="00447CCC" w:rsidRPr="002A674A" w:rsidRDefault="00447CCC" w:rsidP="00CF52EB">
                          <w:pPr>
                            <w:pStyle w:val="a8"/>
                            <w:jc w:val="center"/>
                            <w:rPr>
                              <w:lang w:val="ru-RU"/>
                            </w:rPr>
                          </w:pPr>
                        </w:p>
                        <w:p w14:paraId="406B15B6" w14:textId="77777777" w:rsidR="002A674A" w:rsidRPr="002A674A" w:rsidRDefault="002A674A" w:rsidP="002A674A">
                          <w:pPr>
                            <w:rPr>
                              <w:rFonts w:ascii="ISOCPEUR" w:hAnsi="ISOCPEUR"/>
                            </w:rPr>
                          </w:pPr>
                        </w:p>
                        <w:p w14:paraId="672CB09F" w14:textId="77777777" w:rsidR="002A674A" w:rsidRPr="002A674A" w:rsidRDefault="002A674A" w:rsidP="002A674A">
                          <w:pPr>
                            <w:rPr>
                              <w:rFonts w:ascii="ISOCPEUR" w:hAnsi="ISOCPEUR"/>
                            </w:rPr>
                          </w:pPr>
                        </w:p>
                        <w:p w14:paraId="3880A4DF" w14:textId="77777777" w:rsidR="002A674A" w:rsidRPr="002A674A" w:rsidRDefault="002A674A" w:rsidP="002A674A">
                          <w:pPr>
                            <w:pStyle w:val="a8"/>
                            <w:jc w:val="center"/>
                            <w:rPr>
                              <w:szCs w:val="28"/>
                              <w:lang w:val="ru-RU"/>
                            </w:rPr>
                          </w:pPr>
                        </w:p>
                        <w:p w14:paraId="3A41C213" w14:textId="77777777" w:rsidR="002A674A" w:rsidRPr="002A674A" w:rsidRDefault="002A674A" w:rsidP="002A674A">
                          <w:pPr>
                            <w:rPr>
                              <w:rFonts w:ascii="ISOCPEUR" w:hAnsi="ISOCPEUR"/>
                              <w:szCs w:val="28"/>
                            </w:rPr>
                          </w:pPr>
                        </w:p>
                      </w:txbxContent>
                    </v:textbox>
                  </v:rect>
                  <v:line id="Line 52" o:spid="_x0000_s1075" style="position:absolute;visibility:visible;mso-wrap-style:square" from="13316,13604" to="23675,136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AK2A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" strokeweight="2pt"/>
                  <v:line id="Line 53" o:spid="_x0000_s1076" style="position:absolute;visibility:visible;mso-wrap-style:square" from="13316,13888" to="17270,138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" strokeweight="1pt"/>
                  <v:line id="Line 54" o:spid="_x0000_s1077" style="position:absolute;visibility:visible;mso-wrap-style:square" from="13316,14171" to="17270,141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" strokeweight="1pt"/>
                  <v:line id="Line 55" o:spid="_x0000_s1078" style="position:absolute;visibility:visible;mso-wrap-style:square" from="13316,15305" to="17270,1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" strokeweight="1pt"/>
                  <v:rect id="Rectangle 57" o:spid="_x0000_s1079" style="position:absolute;left:13331;top:15876;width:1103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" filled="f" stroked="f" strokeweight=".25pt">
                    <v:textbox inset="1pt,1pt,1pt,1pt">
                      <w:txbxContent>
                        <w:p w14:paraId="49A90347" w14:textId="5DE9B138" w:rsidR="002A674A" w:rsidRPr="001D79D4" w:rsidRDefault="001D79D4" w:rsidP="002A674A">
                          <w:pPr>
                            <w:pStyle w:val="a8"/>
                            <w:rPr>
                              <w:sz w:val="18"/>
                              <w:lang w:val="ru-RU"/>
                            </w:rPr>
                          </w:pPr>
                          <w:r w:rsidRPr="001D79D4">
                            <w:rPr>
                              <w:sz w:val="18"/>
                              <w:lang w:val="ru-RU"/>
                            </w:rPr>
                            <w:t>Рецензент</w:t>
                          </w:r>
                        </w:p>
                        <w:p w14:paraId="73EF8A37" w14:textId="77777777" w:rsidR="002A674A" w:rsidRDefault="002A674A" w:rsidP="002A674A">
                          <w:pPr>
                            <w:rPr>
                              <w:rFonts w:ascii="Times New Roman" w:hAnsi="Times New Roman"/>
                              <w:sz w:val="18"/>
                            </w:rPr>
                          </w:pPr>
                        </w:p>
                      </w:txbxContent>
                    </v:textbox>
                  </v:rect>
                  <v:line id="Line 59" o:spid="_x0000_s1080" style="position:absolute;visibility:visible;mso-wrap-style:square" from="21533,14462" to="21536,155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pD/x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" strokeweight="2pt"/>
                  <v:rect id="Rectangle 60" o:spid="_x0000_s1081" style="position:absolute;left:21583;top:14478;width:76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" filled="f" stroked="f" strokeweight=".25pt">
                    <v:textbox inset="1pt,1pt,1pt,1pt">
                      <w:txbxContent>
                        <w:p w14:paraId="7F3742ED" w14:textId="77777777" w:rsidR="002A674A" w:rsidRDefault="002A674A" w:rsidP="002A674A">
                          <w:pPr>
                            <w:pStyle w:val="a8"/>
                            <w:jc w:val="center"/>
                            <w:rPr>
                              <w:rFonts w:ascii="Times New Roman" w:hAnsi="Times New Roman"/>
                              <w:sz w:val="18"/>
                            </w:rPr>
                          </w:pPr>
                          <w:proofErr w:type="spellStart"/>
                          <w:r>
                            <w:rPr>
                              <w:rFonts w:ascii="Times New Roman" w:hAnsi="Times New Roman"/>
                              <w:sz w:val="18"/>
                            </w:rPr>
                            <w:t>Масса</w:t>
                          </w:r>
                          <w:proofErr w:type="spellEnd"/>
                        </w:p>
                        <w:p w14:paraId="060F81C0" w14:textId="77777777" w:rsidR="002A674A" w:rsidRDefault="002A674A" w:rsidP="002A674A">
                          <w:pPr>
                            <w:rPr>
                              <w:rFonts w:ascii="Times New Roman" w:hAnsi="Times New Roman"/>
                              <w:sz w:val="18"/>
                            </w:rPr>
                          </w:pPr>
                        </w:p>
                      </w:txbxContent>
                    </v:textbox>
                  </v:rect>
                  <v:rect id="Rectangle 61" o:spid="_x0000_s1082" style="position:absolute;left:22438;top:14478;width:1207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" filled="f" stroked="f" strokeweight=".25pt">
                    <v:textbox inset="1pt,1pt,1pt,1pt">
                      <w:txbxContent>
                        <w:p w14:paraId="155A772D" w14:textId="77777777" w:rsidR="002A674A" w:rsidRDefault="002A674A" w:rsidP="002A674A">
                          <w:pPr>
                            <w:pStyle w:val="a8"/>
                            <w:jc w:val="center"/>
                            <w:rPr>
                              <w:rFonts w:ascii="Times New Roman" w:hAnsi="Times New Roman"/>
                              <w:sz w:val="18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18"/>
                            </w:rPr>
                            <w:t>Масштаб</w:t>
                          </w:r>
                        </w:p>
                        <w:p w14:paraId="4A9AAE52" w14:textId="77777777" w:rsidR="002A674A" w:rsidRDefault="002A674A" w:rsidP="002A674A">
                          <w:pPr>
                            <w:rPr>
                              <w:rFonts w:ascii="Times New Roman" w:hAnsi="Times New Roman"/>
                              <w:sz w:val="18"/>
                            </w:rPr>
                          </w:pPr>
                        </w:p>
                      </w:txbxContent>
                    </v:textbox>
                  </v:rect>
                  <v:line id="Line 62" o:spid="_x0000_s1083" style="position:absolute;visibility:visible;mso-wrap-style:square" from="21816,15595" to="21817,158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bGc9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" strokeweight="2pt"/>
                  <v:rect id="Rectangle 63" o:spid="_x0000_s1084" style="position:absolute;left:17343;top:15933;width:3264;height:7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" filled="f" stroked="f" strokeweight=".25pt">
                    <v:textbox inset="1pt,1pt,1pt,1pt">
                      <w:txbxContent>
                        <w:p w14:paraId="48CB4B5B" w14:textId="77777777" w:rsidR="002A674A" w:rsidRDefault="002A674A" w:rsidP="002A674A">
                          <w:pPr>
                            <w:pStyle w:val="a8"/>
                            <w:rPr>
                              <w:rFonts w:ascii="Times New Roman" w:hAnsi="Times New Roman"/>
                              <w:sz w:val="18"/>
                              <w:lang w:val="ru-RU"/>
                            </w:rPr>
                          </w:pPr>
                        </w:p>
                        <w:p w14:paraId="3A16B7C7" w14:textId="77777777" w:rsidR="002A674A" w:rsidRDefault="002A674A" w:rsidP="002A674A">
                          <w:pPr>
                            <w:rPr>
                              <w:rFonts w:ascii="Times New Roman" w:hAnsi="Times New Roman"/>
                              <w:sz w:val="18"/>
                            </w:rPr>
                          </w:pPr>
                        </w:p>
                      </w:txbxContent>
                    </v:textbox>
                  </v:rect>
                  <v:rect id="Rectangle 64" o:spid="_x0000_s1085" style="position:absolute;left:21583;top:15033;width:76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" filled="f" stroked="f" strokeweight=".25pt">
                    <v:textbox inset="1pt,1pt,1pt,1pt">
                      <w:txbxContent>
                        <w:p w14:paraId="37E02279" w14:textId="77777777" w:rsidR="002A674A" w:rsidRDefault="002A674A" w:rsidP="002A674A">
                          <w:pPr>
                            <w:pStyle w:val="a8"/>
                            <w:jc w:val="center"/>
                            <w:rPr>
                              <w:rFonts w:ascii="Times New Roman" w:hAnsi="Times New Roman"/>
                              <w:sz w:val="18"/>
                              <w:lang w:val="ru-RU"/>
                            </w:rPr>
                          </w:pPr>
                        </w:p>
                        <w:p w14:paraId="2C975BF1" w14:textId="77777777" w:rsidR="002A674A" w:rsidRDefault="002A674A" w:rsidP="002A674A">
                          <w:pPr>
                            <w:rPr>
                              <w:rFonts w:ascii="Times New Roman" w:hAnsi="Times New Roman"/>
                              <w:sz w:val="18"/>
                            </w:rPr>
                          </w:pPr>
                        </w:p>
                      </w:txbxContent>
                    </v:textbox>
                  </v:rect>
                  <v:rect id="Rectangle 65" o:spid="_x0000_s1086" style="position:absolute;left:22438;top:15033;width:1207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" filled="f" stroked="f" strokeweight=".25pt">
                    <v:textbox inset="1pt,1pt,1pt,1pt">
                      <w:txbxContent>
                        <w:p w14:paraId="64C07114" w14:textId="77777777" w:rsidR="002A674A" w:rsidRDefault="002A674A" w:rsidP="002A674A">
                          <w:pPr>
                            <w:pStyle w:val="a8"/>
                            <w:jc w:val="center"/>
                            <w:rPr>
                              <w:rFonts w:ascii="Times New Roman" w:hAnsi="Times New Roman"/>
                              <w:sz w:val="18"/>
                              <w:lang w:val="ru-RU"/>
                            </w:rPr>
                          </w:pPr>
                        </w:p>
                        <w:p w14:paraId="45BEF936" w14:textId="77777777" w:rsidR="002A674A" w:rsidRDefault="002A674A" w:rsidP="002A674A">
                          <w:pPr>
                            <w:rPr>
                              <w:rFonts w:ascii="Times New Roman" w:hAnsi="Times New Roman"/>
                              <w:sz w:val="18"/>
                            </w:rPr>
                          </w:pPr>
                        </w:p>
                      </w:txbxContent>
                    </v:textbox>
                  </v:rect>
                  <v:line id="Line 66" o:spid="_x0000_s1087" style="position:absolute;visibility:visible;mso-wrap-style:square" from="13316,14448" to="17270,144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" strokeweight="1pt"/>
                </v:group>
                <v:line id="Line 67" o:spid="_x0000_s1088" style="position:absolute;visibility:visible;mso-wrap-style:square" from="13315,13599" to="13316,166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G8Sl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" strokeweight="2pt"/>
              </v:group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68" o:spid="_x0000_s1089" type="#_x0000_t202" style="position:absolute;left:20727;top:14608;width:286;height:8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" filled="f" stroked="f">
                <v:textbox>
                  <w:txbxContent>
                    <w:p w14:paraId="0BF1B5D6" w14:textId="03ADB55D" w:rsidR="002A674A" w:rsidRDefault="00B352A3" w:rsidP="002A674A">
                      <w:pPr>
                        <w:rPr>
                          <w:i/>
                        </w:rPr>
                      </w:pPr>
                      <w:r>
                        <w:rPr>
                          <w:i/>
                        </w:rPr>
                        <w:t>1</w:t>
                      </w:r>
                    </w:p>
                  </w:txbxContent>
                </v:textbox>
              </v:shape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94C2966"/>
    <w:multiLevelType w:val="multilevel"/>
    <w:tmpl w:val="BD94911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pStyle w:val="3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" w15:restartNumberingAfterBreak="0">
    <w:nsid w:val="296A0B32"/>
    <w:multiLevelType w:val="multilevel"/>
    <w:tmpl w:val="84EA783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2" w15:restartNumberingAfterBreak="0">
    <w:nsid w:val="323307B0"/>
    <w:multiLevelType w:val="hybridMultilevel"/>
    <w:tmpl w:val="2B64191A"/>
    <w:lvl w:ilvl="0" w:tplc="5C92A43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33B299F"/>
    <w:multiLevelType w:val="multilevel"/>
    <w:tmpl w:val="54FE2930"/>
    <w:lvl w:ilvl="0">
      <w:start w:val="1"/>
      <w:numFmt w:val="decimal"/>
      <w:pStyle w:val="1"/>
      <w:suff w:val="space"/>
      <w:lvlText w:val="%1"/>
      <w:lvlJc w:val="left"/>
      <w:pPr>
        <w:ind w:left="1072" w:hanging="363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4616" w:hanging="363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-346" w:hanging="363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-1055" w:hanging="363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-1764" w:hanging="363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-2473" w:hanging="363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-3182" w:hanging="363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-3891" w:hanging="363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-4600" w:hanging="363"/>
      </w:pPr>
      <w:rPr>
        <w:rFonts w:hint="default"/>
      </w:rPr>
    </w:lvl>
  </w:abstractNum>
  <w:num w:numId="1">
    <w:abstractNumId w:val="3"/>
  </w:num>
  <w:num w:numId="2">
    <w:abstractNumId w:val="3"/>
  </w:num>
  <w:num w:numId="3">
    <w:abstractNumId w:val="1"/>
  </w:num>
  <w:num w:numId="4">
    <w:abstractNumId w:val="2"/>
  </w:num>
  <w:num w:numId="5">
    <w:abstractNumId w:val="3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830BB"/>
    <w:rsid w:val="00003F43"/>
    <w:rsid w:val="000461A8"/>
    <w:rsid w:val="00092DC6"/>
    <w:rsid w:val="001046D6"/>
    <w:rsid w:val="001D79D4"/>
    <w:rsid w:val="00216ACC"/>
    <w:rsid w:val="002215F3"/>
    <w:rsid w:val="00221B0A"/>
    <w:rsid w:val="00247AE8"/>
    <w:rsid w:val="002741F5"/>
    <w:rsid w:val="002A674A"/>
    <w:rsid w:val="002B1787"/>
    <w:rsid w:val="002C1813"/>
    <w:rsid w:val="002E56A8"/>
    <w:rsid w:val="00343209"/>
    <w:rsid w:val="00354BFC"/>
    <w:rsid w:val="003D6865"/>
    <w:rsid w:val="00447CCC"/>
    <w:rsid w:val="00502FC0"/>
    <w:rsid w:val="005336FB"/>
    <w:rsid w:val="006221B1"/>
    <w:rsid w:val="007034D4"/>
    <w:rsid w:val="00714467"/>
    <w:rsid w:val="00730B57"/>
    <w:rsid w:val="00827302"/>
    <w:rsid w:val="0082786B"/>
    <w:rsid w:val="0083137F"/>
    <w:rsid w:val="008371D4"/>
    <w:rsid w:val="008B79FE"/>
    <w:rsid w:val="008E1CC2"/>
    <w:rsid w:val="00941508"/>
    <w:rsid w:val="0094285B"/>
    <w:rsid w:val="009701B5"/>
    <w:rsid w:val="009C1F5F"/>
    <w:rsid w:val="00AD263D"/>
    <w:rsid w:val="00B352A3"/>
    <w:rsid w:val="00B42D18"/>
    <w:rsid w:val="00C41670"/>
    <w:rsid w:val="00C72430"/>
    <w:rsid w:val="00C830BB"/>
    <w:rsid w:val="00CF52EB"/>
    <w:rsid w:val="00D30444"/>
    <w:rsid w:val="00D82765"/>
    <w:rsid w:val="00E73E68"/>
    <w:rsid w:val="00EC10D9"/>
    <w:rsid w:val="00EC53F3"/>
    <w:rsid w:val="00F22712"/>
    <w:rsid w:val="00F63750"/>
    <w:rsid w:val="00F9043D"/>
    <w:rsid w:val="00FE0BB1"/>
    <w:rsid w:val="00FF19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5715199"/>
  <w15:chartTrackingRefBased/>
  <w15:docId w15:val="{B4B62FF1-AAC1-49E4-9606-35E086823C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8E1CC2"/>
    <w:pPr>
      <w:keepNext/>
      <w:keepLines/>
      <w:numPr>
        <w:numId w:val="5"/>
      </w:numPr>
      <w:spacing w:before="360" w:after="360" w:line="240" w:lineRule="auto"/>
      <w:jc w:val="both"/>
      <w:outlineLvl w:val="0"/>
    </w:pPr>
    <w:rPr>
      <w:rFonts w:eastAsiaTheme="majorEastAsia" w:cstheme="majorBidi"/>
      <w:b/>
      <w:color w:val="000000" w:themeColor="text1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8B79FE"/>
    <w:pPr>
      <w:keepNext/>
      <w:keepLines/>
      <w:numPr>
        <w:ilvl w:val="1"/>
        <w:numId w:val="5"/>
      </w:numPr>
      <w:spacing w:before="360" w:after="280" w:line="240" w:lineRule="auto"/>
      <w:jc w:val="both"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3">
    <w:name w:val="heading 3"/>
    <w:basedOn w:val="2"/>
    <w:next w:val="a"/>
    <w:link w:val="30"/>
    <w:uiPriority w:val="9"/>
    <w:unhideWhenUsed/>
    <w:qFormat/>
    <w:rsid w:val="008E1CC2"/>
    <w:pPr>
      <w:numPr>
        <w:numId w:val="6"/>
      </w:numPr>
      <w:spacing w:after="240"/>
      <w:ind w:left="0" w:firstLine="709"/>
      <w:outlineLvl w:val="2"/>
    </w:pPr>
    <w:rPr>
      <w:lang w:val="en-US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8B79FE"/>
    <w:rPr>
      <w:rFonts w:eastAsiaTheme="majorEastAsia" w:cstheme="majorBidi"/>
      <w:b/>
      <w:color w:val="000000" w:themeColor="text1"/>
      <w:szCs w:val="32"/>
    </w:rPr>
  </w:style>
  <w:style w:type="character" w:customStyle="1" w:styleId="20">
    <w:name w:val="Заголовок 2 Знак"/>
    <w:basedOn w:val="a0"/>
    <w:link w:val="2"/>
    <w:uiPriority w:val="9"/>
    <w:rsid w:val="008B79FE"/>
    <w:rPr>
      <w:rFonts w:eastAsiaTheme="majorEastAsia" w:cstheme="majorBidi"/>
      <w:b/>
      <w:color w:val="000000" w:themeColor="text1"/>
      <w:szCs w:val="26"/>
    </w:rPr>
  </w:style>
  <w:style w:type="paragraph" w:customStyle="1" w:styleId="a3">
    <w:name w:val="Рисунок и подпись"/>
    <w:basedOn w:val="a"/>
    <w:autoRedefine/>
    <w:qFormat/>
    <w:rsid w:val="007034D4"/>
    <w:pPr>
      <w:spacing w:before="280" w:after="120" w:line="240" w:lineRule="auto"/>
      <w:ind w:firstLine="709"/>
      <w:jc w:val="center"/>
    </w:pPr>
    <w:rPr>
      <w:rFonts w:ascii="Times New Roman" w:eastAsia="Times New Roman" w:hAnsi="Times New Roman" w:cs="Times New Roman"/>
      <w:sz w:val="28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8E1CC2"/>
    <w:rPr>
      <w:rFonts w:eastAsiaTheme="majorEastAsia" w:cstheme="majorBidi"/>
      <w:b/>
      <w:color w:val="000000" w:themeColor="text1"/>
      <w:szCs w:val="26"/>
      <w:lang w:val="en-US"/>
    </w:rPr>
  </w:style>
  <w:style w:type="paragraph" w:styleId="a4">
    <w:name w:val="header"/>
    <w:basedOn w:val="a"/>
    <w:link w:val="a5"/>
    <w:uiPriority w:val="99"/>
    <w:unhideWhenUsed/>
    <w:rsid w:val="002A67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2A674A"/>
  </w:style>
  <w:style w:type="paragraph" w:styleId="a6">
    <w:name w:val="footer"/>
    <w:basedOn w:val="a"/>
    <w:link w:val="a7"/>
    <w:uiPriority w:val="99"/>
    <w:unhideWhenUsed/>
    <w:rsid w:val="002A67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2A674A"/>
  </w:style>
  <w:style w:type="paragraph" w:customStyle="1" w:styleId="a8">
    <w:name w:val="Чертежный"/>
    <w:rsid w:val="002A674A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B845218-D6BA-432C-9AEE-E81030404D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лад Костенок</dc:creator>
  <cp:keywords/>
  <dc:description/>
  <cp:lastModifiedBy>Артем Кушель</cp:lastModifiedBy>
  <cp:revision>3</cp:revision>
  <dcterms:created xsi:type="dcterms:W3CDTF">2023-05-14T22:23:00Z</dcterms:created>
  <dcterms:modified xsi:type="dcterms:W3CDTF">2023-05-14T22:24:00Z</dcterms:modified>
</cp:coreProperties>
</file>